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bookmarkStart w:id="0" w:name="_GoBack"/>
      <w:bookmarkEnd w:id="0"/>
      <w:r w:rsidRPr="00B96ECC">
        <w:rPr>
          <w:rFonts w:ascii="Times New Roman" w:hAnsi="Times New Roman" w:cs="Times New Roman"/>
          <w:sz w:val="32"/>
          <w:szCs w:val="28"/>
        </w:rPr>
        <w:t>Introduction to Digital Logic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B96ECC">
        <w:rPr>
          <w:rFonts w:ascii="Times New Roman" w:hAnsi="Times New Roman" w:cs="Times New Roman"/>
          <w:sz w:val="32"/>
          <w:szCs w:val="28"/>
        </w:rPr>
        <w:t>EECS/CSE 31L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A54D4" w:rsidP="00B96ECC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Assignment 2</w:t>
      </w:r>
      <w:r w:rsidR="00B96ECC">
        <w:rPr>
          <w:rFonts w:ascii="Times New Roman" w:hAnsi="Times New Roman" w:cs="Times New Roman"/>
          <w:b/>
          <w:sz w:val="24"/>
        </w:rPr>
        <w:t xml:space="preserve">: </w:t>
      </w:r>
      <w:r w:rsidR="00BA5D00">
        <w:rPr>
          <w:rFonts w:ascii="Times New Roman" w:hAnsi="Times New Roman" w:cs="Times New Roman"/>
          <w:b/>
          <w:sz w:val="24"/>
        </w:rPr>
        <w:t>1-</w:t>
      </w:r>
      <w:r w:rsidR="004159A4">
        <w:rPr>
          <w:rFonts w:ascii="Times New Roman" w:hAnsi="Times New Roman" w:cs="Times New Roman"/>
          <w:b/>
          <w:sz w:val="24"/>
        </w:rPr>
        <w:t>B</w:t>
      </w:r>
      <w:r w:rsidR="00BA5D00">
        <w:rPr>
          <w:rFonts w:ascii="Times New Roman" w:hAnsi="Times New Roman" w:cs="Times New Roman"/>
          <w:b/>
          <w:sz w:val="24"/>
        </w:rPr>
        <w:t xml:space="preserve">it </w:t>
      </w:r>
      <w:r>
        <w:rPr>
          <w:rFonts w:ascii="Times New Roman" w:hAnsi="Times New Roman" w:cs="Times New Roman"/>
          <w:b/>
          <w:sz w:val="24"/>
        </w:rPr>
        <w:t>ALU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Prepared by: Jack Melcher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Student ID: 67574625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EECS Department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 xml:space="preserve">Henry </w:t>
      </w:r>
      <w:proofErr w:type="spellStart"/>
      <w:r w:rsidRPr="00B96ECC">
        <w:rPr>
          <w:rFonts w:ascii="Times New Roman" w:hAnsi="Times New Roman" w:cs="Times New Roman"/>
          <w:sz w:val="24"/>
        </w:rPr>
        <w:t>Samueli</w:t>
      </w:r>
      <w:proofErr w:type="spellEnd"/>
      <w:r w:rsidRPr="00B96ECC">
        <w:rPr>
          <w:rFonts w:ascii="Times New Roman" w:hAnsi="Times New Roman" w:cs="Times New Roman"/>
          <w:sz w:val="24"/>
        </w:rPr>
        <w:t xml:space="preserve"> School of Engineering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  <w:r w:rsidRPr="00B96ECC">
        <w:rPr>
          <w:rFonts w:ascii="Times New Roman" w:hAnsi="Times New Roman" w:cs="Times New Roman"/>
          <w:sz w:val="24"/>
        </w:rPr>
        <w:t>University of California, Irvine</w:t>
      </w:r>
    </w:p>
    <w:p w:rsidR="00B96ECC" w:rsidRPr="00B96ECC" w:rsidRDefault="00B96ECC" w:rsidP="00B96ECC">
      <w:pPr>
        <w:spacing w:after="0"/>
        <w:jc w:val="center"/>
        <w:rPr>
          <w:rFonts w:ascii="Times New Roman" w:hAnsi="Times New Roman" w:cs="Times New Roman"/>
          <w:sz w:val="24"/>
        </w:rPr>
      </w:pPr>
    </w:p>
    <w:p w:rsidR="00A36464" w:rsidRDefault="004936A1" w:rsidP="00A36464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January 28</w:t>
      </w:r>
      <w:r w:rsidR="00B96ECC" w:rsidRPr="00B96ECC">
        <w:rPr>
          <w:rFonts w:ascii="Times New Roman" w:hAnsi="Times New Roman" w:cs="Times New Roman"/>
          <w:sz w:val="24"/>
        </w:rPr>
        <w:t>, 2015</w:t>
      </w:r>
    </w:p>
    <w:p w:rsidR="00927E12" w:rsidRDefault="00927E12" w:rsidP="00927E12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1</w:t>
      </w:r>
      <w:r>
        <w:rPr>
          <w:rFonts w:ascii="Times New Roman" w:hAnsi="Times New Roman" w:cs="Times New Roman"/>
          <w:b/>
          <w:sz w:val="32"/>
        </w:rPr>
        <w:tab/>
        <w:t>Block Description</w:t>
      </w:r>
    </w:p>
    <w:p w:rsidR="00927E12" w:rsidRDefault="00927E12" w:rsidP="00927E12">
      <w:pPr>
        <w:spacing w:after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ke in two 1-bit </w:t>
      </w:r>
      <w:r w:rsidR="0083016A">
        <w:rPr>
          <w:rFonts w:ascii="Times New Roman" w:hAnsi="Times New Roman" w:cs="Times New Roman"/>
          <w:sz w:val="24"/>
        </w:rPr>
        <w:t>values (</w:t>
      </w:r>
      <w:r w:rsidR="001F1A17">
        <w:rPr>
          <w:rFonts w:ascii="Times New Roman" w:hAnsi="Times New Roman" w:cs="Times New Roman"/>
          <w:sz w:val="24"/>
        </w:rPr>
        <w:t>a and b</w:t>
      </w:r>
      <w:r w:rsidR="0083016A">
        <w:rPr>
          <w:rFonts w:ascii="Times New Roman" w:hAnsi="Times New Roman" w:cs="Times New Roman"/>
          <w:sz w:val="24"/>
        </w:rPr>
        <w:t>) and 4 select values in order to p</w:t>
      </w:r>
      <w:r>
        <w:rPr>
          <w:rFonts w:ascii="Times New Roman" w:hAnsi="Times New Roman" w:cs="Times New Roman"/>
          <w:sz w:val="24"/>
        </w:rPr>
        <w:t xml:space="preserve">erform </w:t>
      </w:r>
      <w:r w:rsidR="001F1A17">
        <w:rPr>
          <w:rFonts w:ascii="Times New Roman" w:hAnsi="Times New Roman" w:cs="Times New Roman"/>
          <w:sz w:val="24"/>
        </w:rPr>
        <w:t>a variety of operations</w:t>
      </w:r>
    </w:p>
    <w:p w:rsidR="00927E12" w:rsidRPr="00927E12" w:rsidRDefault="00927E12" w:rsidP="00927E12">
      <w:pPr>
        <w:spacing w:after="0"/>
        <w:rPr>
          <w:rFonts w:ascii="Times New Roman" w:hAnsi="Times New Roman" w:cs="Times New Roman"/>
          <w:b/>
          <w:sz w:val="24"/>
        </w:rPr>
      </w:pPr>
    </w:p>
    <w:p w:rsidR="00927E12" w:rsidRPr="00372095" w:rsidRDefault="00927E12" w:rsidP="00927E12">
      <w:pPr>
        <w:spacing w:after="0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t>2</w:t>
      </w:r>
      <w:r>
        <w:rPr>
          <w:rFonts w:ascii="Times New Roman" w:hAnsi="Times New Roman" w:cs="Times New Roman"/>
          <w:b/>
          <w:sz w:val="32"/>
        </w:rPr>
        <w:tab/>
      </w:r>
      <w:proofErr w:type="spellStart"/>
      <w:r>
        <w:rPr>
          <w:rFonts w:ascii="Times New Roman" w:hAnsi="Times New Roman" w:cs="Times New Roman"/>
          <w:b/>
          <w:sz w:val="32"/>
        </w:rPr>
        <w:t>Input/Output</w:t>
      </w:r>
      <w:proofErr w:type="spellEnd"/>
      <w:r>
        <w:rPr>
          <w:rFonts w:ascii="Times New Roman" w:hAnsi="Times New Roman" w:cs="Times New Roman"/>
          <w:b/>
          <w:sz w:val="32"/>
        </w:rPr>
        <w:t xml:space="preserve"> Port Description</w:t>
      </w:r>
    </w:p>
    <w:tbl>
      <w:tblPr>
        <w:tblStyle w:val="TableGrid"/>
        <w:tblpPr w:leftFromText="180" w:rightFromText="180" w:vertAnchor="text" w:horzAnchor="margin" w:tblpY="100"/>
        <w:tblW w:w="0" w:type="auto"/>
        <w:tblLook w:val="04A0" w:firstRow="1" w:lastRow="0" w:firstColumn="1" w:lastColumn="0" w:noHBand="0" w:noVBand="1"/>
      </w:tblPr>
      <w:tblGrid>
        <w:gridCol w:w="1458"/>
        <w:gridCol w:w="1440"/>
        <w:gridCol w:w="1620"/>
        <w:gridCol w:w="5058"/>
      </w:tblGrid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nam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siz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rt Type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scription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D74B2C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first input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B2C" w:rsidRDefault="00D74B2C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ue of second input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D74B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D74B2C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  <w:r w:rsidR="00126D1B"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D74B2C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</w:t>
            </w:r>
            <w:r w:rsidR="00927E12">
              <w:rPr>
                <w:rFonts w:ascii="Times New Roman" w:hAnsi="Times New Roman" w:cs="Times New Roman"/>
                <w:sz w:val="24"/>
                <w:szCs w:val="24"/>
              </w:rPr>
              <w:t>arry in value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D74B2C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psel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6A3F3D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own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0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termine which operation to perform</w:t>
            </w:r>
            <w:r w:rsidR="006A3F3D">
              <w:rPr>
                <w:rFonts w:ascii="Times New Roman" w:hAnsi="Times New Roman" w:cs="Times New Roman"/>
                <w:sz w:val="24"/>
                <w:szCs w:val="24"/>
              </w:rPr>
              <w:t xml:space="preserve"> in units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D74B2C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d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436870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D74B2C" w:rsidP="00D74B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etermine whether the output is from arithmetic operation or logic operation</w:t>
            </w:r>
          </w:p>
        </w:tc>
      </w:tr>
      <w:tr w:rsidR="00126D1B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6D1B" w:rsidRDefault="00126D1B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6D1B" w:rsidRDefault="00126D1B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6D1B" w:rsidRDefault="00126D1B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6D1B" w:rsidRDefault="00126D1B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output value of operation</w:t>
            </w:r>
          </w:p>
        </w:tc>
      </w:tr>
      <w:tr w:rsidR="00927E12" w:rsidTr="00A935D2">
        <w:tc>
          <w:tcPr>
            <w:tcW w:w="14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D74B2C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t</w:t>
            </w:r>
            <w:proofErr w:type="spellEnd"/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436870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7E12" w:rsidRDefault="00927E12" w:rsidP="00A935D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carry out value</w:t>
            </w:r>
          </w:p>
        </w:tc>
      </w:tr>
    </w:tbl>
    <w:p w:rsidR="00927E12" w:rsidRPr="00927E12" w:rsidRDefault="00927E12" w:rsidP="00927E12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927E12" w:rsidRPr="00372095" w:rsidRDefault="00927E12" w:rsidP="00927E12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3</w:t>
      </w:r>
      <w:r>
        <w:rPr>
          <w:rFonts w:ascii="Times New Roman" w:hAnsi="Times New Roman" w:cs="Times New Roman"/>
          <w:b/>
          <w:sz w:val="32"/>
          <w:szCs w:val="24"/>
        </w:rPr>
        <w:tab/>
        <w:t>Design Schematics</w:t>
      </w:r>
    </w:p>
    <w:p w:rsidR="001243BD" w:rsidRDefault="008F1204" w:rsidP="008F1204">
      <w:pPr>
        <w:spacing w:after="0"/>
        <w:rPr>
          <w:rFonts w:ascii="Times New Roman" w:hAnsi="Times New Roman" w:cs="Times New Roman"/>
          <w:b/>
          <w:sz w:val="24"/>
        </w:rPr>
      </w:pPr>
      <w:r w:rsidRPr="00927E12">
        <w:rPr>
          <w:rFonts w:ascii="Times New Roman" w:hAnsi="Times New Roman" w:cs="Times New Roman"/>
          <w:b/>
          <w:sz w:val="24"/>
        </w:rPr>
        <w:t>Truth Table</w:t>
      </w:r>
      <w:r w:rsidR="00927E12" w:rsidRPr="00927E12">
        <w:rPr>
          <w:rFonts w:ascii="Times New Roman" w:hAnsi="Times New Roman" w:cs="Times New Roman"/>
          <w:b/>
          <w:sz w:val="24"/>
        </w:rPr>
        <w:t>s:</w:t>
      </w:r>
    </w:p>
    <w:p w:rsidR="00D74B2C" w:rsidRDefault="00D74B2C" w:rsidP="008F1204">
      <w:pPr>
        <w:spacing w:after="0"/>
        <w:rPr>
          <w:rFonts w:ascii="Times New Roman" w:hAnsi="Times New Roman" w:cs="Times New Roman"/>
          <w:sz w:val="24"/>
        </w:rPr>
      </w:pPr>
      <w:r w:rsidRPr="00D74B2C">
        <w:rPr>
          <w:rFonts w:ascii="Times New Roman" w:hAnsi="Times New Roman" w:cs="Times New Roman"/>
          <w:sz w:val="24"/>
        </w:rPr>
        <w:t>ALU Oper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0"/>
        <w:gridCol w:w="1003"/>
        <w:gridCol w:w="1203"/>
        <w:gridCol w:w="2525"/>
      </w:tblGrid>
      <w:tr w:rsidR="00F07769" w:rsidRPr="00D74B2C" w:rsidTr="00F07769">
        <w:trPr>
          <w:trHeight w:val="288"/>
        </w:trPr>
        <w:tc>
          <w:tcPr>
            <w:tcW w:w="960" w:type="dxa"/>
            <w:noWrap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Mode</w:t>
            </w:r>
          </w:p>
        </w:tc>
        <w:tc>
          <w:tcPr>
            <w:tcW w:w="1003" w:type="dxa"/>
            <w:noWrap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OPSEL</w:t>
            </w:r>
          </w:p>
        </w:tc>
        <w:tc>
          <w:tcPr>
            <w:tcW w:w="1203" w:type="dxa"/>
            <w:noWrap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Micro-operation</w:t>
            </w:r>
          </w:p>
        </w:tc>
        <w:tc>
          <w:tcPr>
            <w:tcW w:w="2525" w:type="dxa"/>
            <w:noWrap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Description</w:t>
            </w:r>
          </w:p>
        </w:tc>
      </w:tr>
      <w:tr w:rsidR="00F07769" w:rsidRPr="00D74B2C" w:rsidTr="00F01C95">
        <w:trPr>
          <w:trHeight w:val="288"/>
        </w:trPr>
        <w:tc>
          <w:tcPr>
            <w:tcW w:w="960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003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00</w:t>
            </w:r>
          </w:p>
        </w:tc>
        <w:tc>
          <w:tcPr>
            <w:tcW w:w="1203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D74B2C">
              <w:rPr>
                <w:rFonts w:ascii="Times New Roman" w:hAnsi="Times New Roman" w:cs="Times New Roman"/>
                <w:sz w:val="24"/>
              </w:rPr>
              <w:t>a+b</w:t>
            </w:r>
            <w:proofErr w:type="spellEnd"/>
          </w:p>
        </w:tc>
        <w:tc>
          <w:tcPr>
            <w:tcW w:w="2525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dd</w:t>
            </w:r>
          </w:p>
        </w:tc>
      </w:tr>
      <w:tr w:rsidR="00D74B2C" w:rsidRPr="00D74B2C" w:rsidTr="00F07769">
        <w:trPr>
          <w:trHeight w:val="288"/>
        </w:trPr>
        <w:tc>
          <w:tcPr>
            <w:tcW w:w="960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003" w:type="dxa"/>
            <w:noWrap/>
            <w:hideMark/>
          </w:tcPr>
          <w:p w:rsidR="00D74B2C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01</w:t>
            </w:r>
          </w:p>
        </w:tc>
        <w:tc>
          <w:tcPr>
            <w:tcW w:w="1203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D74B2C">
              <w:rPr>
                <w:rFonts w:ascii="Times New Roman" w:hAnsi="Times New Roman" w:cs="Times New Roman"/>
                <w:sz w:val="24"/>
              </w:rPr>
              <w:t>a+b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>'</w:t>
            </w:r>
          </w:p>
        </w:tc>
        <w:tc>
          <w:tcPr>
            <w:tcW w:w="2525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Sub with borrowed carry</w:t>
            </w:r>
          </w:p>
        </w:tc>
      </w:tr>
      <w:tr w:rsidR="00F07769" w:rsidRPr="00D74B2C" w:rsidTr="00E00CEF">
        <w:trPr>
          <w:trHeight w:val="288"/>
        </w:trPr>
        <w:tc>
          <w:tcPr>
            <w:tcW w:w="960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003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10</w:t>
            </w:r>
          </w:p>
        </w:tc>
        <w:tc>
          <w:tcPr>
            <w:tcW w:w="1203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</w:t>
            </w:r>
          </w:p>
        </w:tc>
        <w:tc>
          <w:tcPr>
            <w:tcW w:w="2525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Move</w:t>
            </w:r>
          </w:p>
        </w:tc>
      </w:tr>
      <w:tr w:rsidR="00F07769" w:rsidRPr="00D74B2C" w:rsidTr="00C3759F">
        <w:trPr>
          <w:trHeight w:val="288"/>
        </w:trPr>
        <w:tc>
          <w:tcPr>
            <w:tcW w:w="960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003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11</w:t>
            </w:r>
          </w:p>
        </w:tc>
        <w:tc>
          <w:tcPr>
            <w:tcW w:w="1203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+b'+1</w:t>
            </w:r>
          </w:p>
        </w:tc>
        <w:tc>
          <w:tcPr>
            <w:tcW w:w="2525" w:type="dxa"/>
            <w:noWrap/>
            <w:hideMark/>
          </w:tcPr>
          <w:p w:rsidR="00F07769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Sub</w:t>
            </w:r>
          </w:p>
        </w:tc>
      </w:tr>
      <w:tr w:rsidR="00D74B2C" w:rsidRPr="00D74B2C" w:rsidTr="00F07769">
        <w:trPr>
          <w:trHeight w:val="288"/>
        </w:trPr>
        <w:tc>
          <w:tcPr>
            <w:tcW w:w="960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003" w:type="dxa"/>
            <w:noWrap/>
            <w:hideMark/>
          </w:tcPr>
          <w:p w:rsidR="00D74B2C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0</w:t>
            </w:r>
          </w:p>
        </w:tc>
        <w:tc>
          <w:tcPr>
            <w:tcW w:w="1203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+1</w:t>
            </w:r>
          </w:p>
        </w:tc>
        <w:tc>
          <w:tcPr>
            <w:tcW w:w="2525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increment</w:t>
            </w:r>
          </w:p>
        </w:tc>
      </w:tr>
      <w:tr w:rsidR="00D74B2C" w:rsidRPr="00D74B2C" w:rsidTr="00F07769">
        <w:trPr>
          <w:trHeight w:val="288"/>
        </w:trPr>
        <w:tc>
          <w:tcPr>
            <w:tcW w:w="960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003" w:type="dxa"/>
            <w:noWrap/>
            <w:hideMark/>
          </w:tcPr>
          <w:p w:rsidR="00D74B2C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1</w:t>
            </w:r>
          </w:p>
        </w:tc>
        <w:tc>
          <w:tcPr>
            <w:tcW w:w="1203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-1</w:t>
            </w:r>
          </w:p>
        </w:tc>
        <w:tc>
          <w:tcPr>
            <w:tcW w:w="2525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decrement</w:t>
            </w:r>
          </w:p>
        </w:tc>
      </w:tr>
      <w:tr w:rsidR="00D74B2C" w:rsidRPr="00D74B2C" w:rsidTr="00F07769">
        <w:trPr>
          <w:trHeight w:val="288"/>
        </w:trPr>
        <w:tc>
          <w:tcPr>
            <w:tcW w:w="960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1003" w:type="dxa"/>
            <w:noWrap/>
            <w:hideMark/>
          </w:tcPr>
          <w:p w:rsidR="00D74B2C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10</w:t>
            </w:r>
          </w:p>
        </w:tc>
        <w:tc>
          <w:tcPr>
            <w:tcW w:w="1203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+b+1</w:t>
            </w:r>
          </w:p>
        </w:tc>
        <w:tc>
          <w:tcPr>
            <w:tcW w:w="2525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dd &amp; Increment</w:t>
            </w:r>
          </w:p>
        </w:tc>
      </w:tr>
      <w:tr w:rsidR="00D74B2C" w:rsidRPr="00D74B2C" w:rsidTr="00F07769">
        <w:trPr>
          <w:trHeight w:val="288"/>
        </w:trPr>
        <w:tc>
          <w:tcPr>
            <w:tcW w:w="960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lastRenderedPageBreak/>
              <w:t>1</w:t>
            </w:r>
          </w:p>
        </w:tc>
        <w:tc>
          <w:tcPr>
            <w:tcW w:w="1003" w:type="dxa"/>
            <w:noWrap/>
            <w:hideMark/>
          </w:tcPr>
          <w:p w:rsidR="00D74B2C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00</w:t>
            </w:r>
          </w:p>
        </w:tc>
        <w:tc>
          <w:tcPr>
            <w:tcW w:w="1203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 AND b</w:t>
            </w:r>
          </w:p>
        </w:tc>
        <w:tc>
          <w:tcPr>
            <w:tcW w:w="2525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Bit-wise AND</w:t>
            </w:r>
          </w:p>
        </w:tc>
      </w:tr>
      <w:tr w:rsidR="00D74B2C" w:rsidRPr="00D74B2C" w:rsidTr="00F07769">
        <w:trPr>
          <w:trHeight w:val="288"/>
        </w:trPr>
        <w:tc>
          <w:tcPr>
            <w:tcW w:w="960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003" w:type="dxa"/>
            <w:noWrap/>
            <w:hideMark/>
          </w:tcPr>
          <w:p w:rsidR="00D74B2C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01</w:t>
            </w:r>
          </w:p>
        </w:tc>
        <w:tc>
          <w:tcPr>
            <w:tcW w:w="1203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 OR b</w:t>
            </w:r>
          </w:p>
        </w:tc>
        <w:tc>
          <w:tcPr>
            <w:tcW w:w="2525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Bit-wise OR</w:t>
            </w:r>
          </w:p>
        </w:tc>
      </w:tr>
      <w:tr w:rsidR="00D74B2C" w:rsidRPr="00D74B2C" w:rsidTr="00F07769">
        <w:trPr>
          <w:trHeight w:val="288"/>
        </w:trPr>
        <w:tc>
          <w:tcPr>
            <w:tcW w:w="960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003" w:type="dxa"/>
            <w:noWrap/>
            <w:hideMark/>
          </w:tcPr>
          <w:p w:rsidR="00D74B2C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10</w:t>
            </w:r>
          </w:p>
        </w:tc>
        <w:tc>
          <w:tcPr>
            <w:tcW w:w="1203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 XOR b</w:t>
            </w:r>
          </w:p>
        </w:tc>
        <w:tc>
          <w:tcPr>
            <w:tcW w:w="2525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Bit-wise Exclusive OR</w:t>
            </w:r>
          </w:p>
        </w:tc>
      </w:tr>
      <w:tr w:rsidR="00D74B2C" w:rsidRPr="00D74B2C" w:rsidTr="00F07769">
        <w:trPr>
          <w:trHeight w:val="288"/>
        </w:trPr>
        <w:tc>
          <w:tcPr>
            <w:tcW w:w="960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003" w:type="dxa"/>
            <w:noWrap/>
            <w:hideMark/>
          </w:tcPr>
          <w:p w:rsidR="00D74B2C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11</w:t>
            </w:r>
          </w:p>
        </w:tc>
        <w:tc>
          <w:tcPr>
            <w:tcW w:w="1203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'</w:t>
            </w:r>
          </w:p>
        </w:tc>
        <w:tc>
          <w:tcPr>
            <w:tcW w:w="2525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Compliment</w:t>
            </w:r>
          </w:p>
        </w:tc>
      </w:tr>
      <w:tr w:rsidR="00D74B2C" w:rsidRPr="00D74B2C" w:rsidTr="00F07769">
        <w:trPr>
          <w:trHeight w:val="288"/>
        </w:trPr>
        <w:tc>
          <w:tcPr>
            <w:tcW w:w="960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1003" w:type="dxa"/>
            <w:noWrap/>
            <w:hideMark/>
          </w:tcPr>
          <w:p w:rsidR="00D74B2C" w:rsidRPr="00D74B2C" w:rsidRDefault="00F07769" w:rsidP="00D74B2C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1</w:t>
            </w:r>
          </w:p>
        </w:tc>
        <w:tc>
          <w:tcPr>
            <w:tcW w:w="1203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 w:rsidRPr="00D74B2C">
              <w:rPr>
                <w:rFonts w:ascii="Times New Roman" w:hAnsi="Times New Roman" w:cs="Times New Roman"/>
                <w:sz w:val="24"/>
              </w:rPr>
              <w:t>shl</w:t>
            </w:r>
            <w:proofErr w:type="spellEnd"/>
            <w:r w:rsidRPr="00D74B2C">
              <w:rPr>
                <w:rFonts w:ascii="Times New Roman" w:hAnsi="Times New Roman" w:cs="Times New Roman"/>
                <w:sz w:val="24"/>
              </w:rPr>
              <w:t xml:space="preserve"> a</w:t>
            </w:r>
          </w:p>
        </w:tc>
        <w:tc>
          <w:tcPr>
            <w:tcW w:w="2525" w:type="dxa"/>
            <w:noWrap/>
            <w:hideMark/>
          </w:tcPr>
          <w:p w:rsidR="00D74B2C" w:rsidRPr="00D74B2C" w:rsidRDefault="00D74B2C" w:rsidP="00D74B2C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1 Bit Shift Left</w:t>
            </w:r>
          </w:p>
        </w:tc>
      </w:tr>
    </w:tbl>
    <w:p w:rsidR="00D74B2C" w:rsidRDefault="00D74B2C" w:rsidP="008F1204">
      <w:pPr>
        <w:spacing w:after="0"/>
        <w:rPr>
          <w:rFonts w:ascii="Times New Roman" w:hAnsi="Times New Roman" w:cs="Times New Roman"/>
          <w:sz w:val="24"/>
        </w:rPr>
      </w:pPr>
    </w:p>
    <w:p w:rsidR="003C7FDF" w:rsidRDefault="003C7FDF" w:rsidP="008F1204">
      <w:pPr>
        <w:spacing w:after="0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Cin</w:t>
      </w:r>
      <w:proofErr w:type="spellEnd"/>
      <w:r>
        <w:rPr>
          <w:rFonts w:ascii="Times New Roman" w:hAnsi="Times New Roman" w:cs="Times New Roman"/>
          <w:sz w:val="24"/>
        </w:rPr>
        <w:t xml:space="preserve"> tab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94"/>
        <w:gridCol w:w="3195"/>
        <w:gridCol w:w="3087"/>
      </w:tblGrid>
      <w:tr w:rsidR="004A15D5" w:rsidTr="003C7FDF">
        <w:tc>
          <w:tcPr>
            <w:tcW w:w="3294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Opsel</w:t>
            </w:r>
            <w:proofErr w:type="spellEnd"/>
          </w:p>
        </w:tc>
        <w:tc>
          <w:tcPr>
            <w:tcW w:w="3195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</w:rPr>
              <w:t>cin</w:t>
            </w:r>
            <w:proofErr w:type="spellEnd"/>
          </w:p>
        </w:tc>
        <w:tc>
          <w:tcPr>
            <w:tcW w:w="3087" w:type="dxa"/>
          </w:tcPr>
          <w:p w:rsidR="004A15D5" w:rsidRPr="00D74B2C" w:rsidRDefault="004A15D5" w:rsidP="00843C2B">
            <w:pPr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Description</w:t>
            </w:r>
          </w:p>
        </w:tc>
      </w:tr>
      <w:tr w:rsidR="004A15D5" w:rsidTr="003C7FDF">
        <w:tc>
          <w:tcPr>
            <w:tcW w:w="3294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00</w:t>
            </w:r>
          </w:p>
        </w:tc>
        <w:tc>
          <w:tcPr>
            <w:tcW w:w="3195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3087" w:type="dxa"/>
          </w:tcPr>
          <w:p w:rsidR="004A15D5" w:rsidRPr="00D74B2C" w:rsidRDefault="004A15D5" w:rsidP="00843C2B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dd</w:t>
            </w:r>
          </w:p>
        </w:tc>
      </w:tr>
      <w:tr w:rsidR="004A15D5" w:rsidTr="003C7FDF">
        <w:tc>
          <w:tcPr>
            <w:tcW w:w="3294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01</w:t>
            </w:r>
          </w:p>
        </w:tc>
        <w:tc>
          <w:tcPr>
            <w:tcW w:w="3195" w:type="dxa"/>
          </w:tcPr>
          <w:p w:rsidR="004A15D5" w:rsidRDefault="00506C9B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3087" w:type="dxa"/>
          </w:tcPr>
          <w:p w:rsidR="004A15D5" w:rsidRPr="00D74B2C" w:rsidRDefault="004A15D5" w:rsidP="00843C2B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Sub with borrowed carry</w:t>
            </w:r>
          </w:p>
        </w:tc>
      </w:tr>
      <w:tr w:rsidR="004A15D5" w:rsidTr="003C7FDF">
        <w:tc>
          <w:tcPr>
            <w:tcW w:w="3294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10</w:t>
            </w:r>
          </w:p>
        </w:tc>
        <w:tc>
          <w:tcPr>
            <w:tcW w:w="3195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3087" w:type="dxa"/>
          </w:tcPr>
          <w:p w:rsidR="004A15D5" w:rsidRPr="00D74B2C" w:rsidRDefault="004A15D5" w:rsidP="00843C2B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Move</w:t>
            </w:r>
          </w:p>
        </w:tc>
      </w:tr>
      <w:tr w:rsidR="004A15D5" w:rsidTr="003C7FDF">
        <w:tc>
          <w:tcPr>
            <w:tcW w:w="3294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11</w:t>
            </w:r>
          </w:p>
        </w:tc>
        <w:tc>
          <w:tcPr>
            <w:tcW w:w="3195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3087" w:type="dxa"/>
          </w:tcPr>
          <w:p w:rsidR="004A15D5" w:rsidRPr="00D74B2C" w:rsidRDefault="004A15D5" w:rsidP="00843C2B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Sub</w:t>
            </w:r>
          </w:p>
        </w:tc>
      </w:tr>
      <w:tr w:rsidR="004A15D5" w:rsidTr="003C7FDF">
        <w:tc>
          <w:tcPr>
            <w:tcW w:w="3294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0</w:t>
            </w:r>
          </w:p>
        </w:tc>
        <w:tc>
          <w:tcPr>
            <w:tcW w:w="3195" w:type="dxa"/>
          </w:tcPr>
          <w:p w:rsidR="004A15D5" w:rsidRDefault="00506C9B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3087" w:type="dxa"/>
          </w:tcPr>
          <w:p w:rsidR="004A15D5" w:rsidRPr="00D74B2C" w:rsidRDefault="004A15D5" w:rsidP="00843C2B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increment</w:t>
            </w:r>
          </w:p>
        </w:tc>
      </w:tr>
      <w:tr w:rsidR="004A15D5" w:rsidTr="003C7FDF">
        <w:tc>
          <w:tcPr>
            <w:tcW w:w="3294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01</w:t>
            </w:r>
          </w:p>
        </w:tc>
        <w:tc>
          <w:tcPr>
            <w:tcW w:w="3195" w:type="dxa"/>
          </w:tcPr>
          <w:p w:rsidR="004A15D5" w:rsidRDefault="00506C9B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3087" w:type="dxa"/>
          </w:tcPr>
          <w:p w:rsidR="004A15D5" w:rsidRPr="00D74B2C" w:rsidRDefault="004A15D5" w:rsidP="00843C2B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decrement</w:t>
            </w:r>
          </w:p>
        </w:tc>
      </w:tr>
      <w:tr w:rsidR="004A15D5" w:rsidTr="003C7FDF">
        <w:tc>
          <w:tcPr>
            <w:tcW w:w="3294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10</w:t>
            </w:r>
          </w:p>
        </w:tc>
        <w:tc>
          <w:tcPr>
            <w:tcW w:w="3195" w:type="dxa"/>
          </w:tcPr>
          <w:p w:rsidR="004A15D5" w:rsidRDefault="004A15D5" w:rsidP="008F120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3087" w:type="dxa"/>
          </w:tcPr>
          <w:p w:rsidR="004A15D5" w:rsidRPr="00D74B2C" w:rsidRDefault="004A15D5" w:rsidP="00843C2B">
            <w:pPr>
              <w:rPr>
                <w:rFonts w:ascii="Times New Roman" w:hAnsi="Times New Roman" w:cs="Times New Roman"/>
                <w:sz w:val="24"/>
              </w:rPr>
            </w:pPr>
            <w:r w:rsidRPr="00D74B2C">
              <w:rPr>
                <w:rFonts w:ascii="Times New Roman" w:hAnsi="Times New Roman" w:cs="Times New Roman"/>
                <w:sz w:val="24"/>
              </w:rPr>
              <w:t>Add &amp; Increment</w:t>
            </w:r>
          </w:p>
        </w:tc>
      </w:tr>
    </w:tbl>
    <w:p w:rsidR="00D74B2C" w:rsidRDefault="00D74B2C" w:rsidP="008F1204">
      <w:pPr>
        <w:spacing w:after="0"/>
        <w:rPr>
          <w:rFonts w:ascii="Times New Roman" w:hAnsi="Times New Roman" w:cs="Times New Roman"/>
          <w:sz w:val="24"/>
        </w:rPr>
      </w:pPr>
    </w:p>
    <w:p w:rsidR="0067022B" w:rsidRPr="00927E12" w:rsidRDefault="0067022B" w:rsidP="008F1204">
      <w:pPr>
        <w:spacing w:after="0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sz w:val="24"/>
        </w:rPr>
        <w:t>Full Add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6"/>
        <w:gridCol w:w="1596"/>
        <w:gridCol w:w="1596"/>
        <w:gridCol w:w="1596"/>
        <w:gridCol w:w="1596"/>
      </w:tblGrid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in</w:t>
            </w:r>
            <w:proofErr w:type="spellEnd"/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t</w:t>
            </w:r>
            <w:proofErr w:type="spellEnd"/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m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67022B">
            <w:pPr>
              <w:tabs>
                <w:tab w:val="left" w:pos="106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8F1204">
            <w:pPr>
              <w:tabs>
                <w:tab w:val="left" w:pos="216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67022B" w:rsidTr="008F1204"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67022B" w:rsidRDefault="0067022B" w:rsidP="00E82B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824CF3" w:rsidRDefault="00824CF3" w:rsidP="00824CF3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wo’s Complement Full Adder/</w:t>
      </w:r>
      <w:proofErr w:type="spellStart"/>
      <w:r>
        <w:rPr>
          <w:rFonts w:ascii="Times New Roman" w:hAnsi="Times New Roman" w:cs="Times New Roman"/>
          <w:sz w:val="24"/>
          <w:szCs w:val="24"/>
        </w:rPr>
        <w:t>Subtractor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6"/>
        <w:gridCol w:w="1596"/>
        <w:gridCol w:w="1596"/>
        <w:gridCol w:w="1596"/>
        <w:gridCol w:w="1596"/>
      </w:tblGrid>
      <w:tr w:rsidR="00824CF3" w:rsidTr="00BF70E5"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_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in</w:t>
            </w:r>
            <w:proofErr w:type="spellEnd"/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Cout</w:t>
            </w:r>
            <w:proofErr w:type="spellEnd"/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m</w:t>
            </w:r>
          </w:p>
        </w:tc>
      </w:tr>
      <w:tr w:rsidR="00824CF3" w:rsidTr="00BF70E5"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tabs>
                <w:tab w:val="left" w:pos="1065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824CF3" w:rsidTr="00BF70E5">
        <w:tc>
          <w:tcPr>
            <w:tcW w:w="1596" w:type="dxa"/>
          </w:tcPr>
          <w:p w:rsidR="00824CF3" w:rsidRDefault="00824CF3" w:rsidP="00BF70E5">
            <w:pPr>
              <w:tabs>
                <w:tab w:val="left" w:pos="216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824CF3" w:rsidTr="00BF70E5"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824CF3" w:rsidTr="00BF70E5"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824CF3" w:rsidTr="00BF70E5"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824CF3" w:rsidTr="00BF70E5"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824CF3" w:rsidTr="00BF70E5"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824CF3" w:rsidTr="00BF70E5"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596" w:type="dxa"/>
          </w:tcPr>
          <w:p w:rsidR="00824CF3" w:rsidRDefault="00824CF3" w:rsidP="00BF70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</w:tbl>
    <w:p w:rsidR="00824CF3" w:rsidRDefault="00824CF3" w:rsidP="008F1204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8F1204" w:rsidRDefault="008F1204" w:rsidP="008F1204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927E12">
        <w:rPr>
          <w:rFonts w:ascii="Times New Roman" w:hAnsi="Times New Roman" w:cs="Times New Roman"/>
          <w:b/>
          <w:sz w:val="24"/>
          <w:szCs w:val="24"/>
        </w:rPr>
        <w:t>Boolean Expressions</w:t>
      </w:r>
      <w:r w:rsidR="00927E12" w:rsidRPr="00927E12">
        <w:rPr>
          <w:rFonts w:ascii="Times New Roman" w:hAnsi="Times New Roman" w:cs="Times New Roman"/>
          <w:b/>
          <w:sz w:val="24"/>
          <w:szCs w:val="24"/>
        </w:rPr>
        <w:t>:</w:t>
      </w:r>
    </w:p>
    <w:p w:rsidR="0083016A" w:rsidRDefault="0083016A" w:rsidP="008F1204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ll Adder</w:t>
      </w:r>
    </w:p>
    <w:p w:rsidR="0081483E" w:rsidRDefault="0081483E" w:rsidP="0081483E">
      <w:pPr>
        <w:pStyle w:val="Default"/>
        <w:rPr>
          <w:rFonts w:ascii="Cambria Math" w:hAnsi="Cambria Math" w:cs="Cambria Math"/>
          <w:color w:val="auto"/>
        </w:rPr>
      </w:pPr>
      <w:r>
        <w:t>Sum = (</w:t>
      </w:r>
      <w:r w:rsidR="00824CF3">
        <w:t>A</w:t>
      </w:r>
      <w:r>
        <w:t xml:space="preserve"> </w:t>
      </w:r>
      <w:r>
        <w:rPr>
          <w:rFonts w:ascii="Cambria Math" w:hAnsi="Cambria Math" w:cs="Cambria Math"/>
          <w:color w:val="auto"/>
        </w:rPr>
        <w:t xml:space="preserve">⊕ </w:t>
      </w:r>
      <w:r w:rsidR="00824CF3">
        <w:rPr>
          <w:rFonts w:ascii="Cambria Math" w:hAnsi="Cambria Math" w:cs="Cambria Math"/>
          <w:color w:val="auto"/>
        </w:rPr>
        <w:t>B</w:t>
      </w:r>
      <w:r>
        <w:rPr>
          <w:rFonts w:ascii="Cambria Math" w:hAnsi="Cambria Math" w:cs="Cambria Math"/>
          <w:color w:val="auto"/>
        </w:rPr>
        <w:t xml:space="preserve">) ⊕ </w:t>
      </w:r>
      <w:proofErr w:type="spellStart"/>
      <w:r>
        <w:rPr>
          <w:rFonts w:ascii="Cambria Math" w:hAnsi="Cambria Math" w:cs="Cambria Math"/>
          <w:color w:val="auto"/>
        </w:rPr>
        <w:t>Cin</w:t>
      </w:r>
      <w:proofErr w:type="spellEnd"/>
    </w:p>
    <w:p w:rsidR="00AB65CA" w:rsidRPr="00824CF3" w:rsidRDefault="0081483E" w:rsidP="00824CF3">
      <w:pPr>
        <w:pStyle w:val="Default"/>
        <w:rPr>
          <w:rFonts w:ascii="Cambria Math" w:hAnsi="Cambria Math" w:cs="Cambria Math"/>
          <w:color w:val="auto"/>
        </w:rPr>
      </w:pPr>
      <w:proofErr w:type="spellStart"/>
      <w:r>
        <w:rPr>
          <w:rFonts w:ascii="Cambria Math" w:hAnsi="Cambria Math" w:cs="Cambria Math"/>
          <w:color w:val="auto"/>
        </w:rPr>
        <w:t>Cout</w:t>
      </w:r>
      <w:proofErr w:type="spellEnd"/>
      <w:r>
        <w:rPr>
          <w:rFonts w:ascii="Cambria Math" w:hAnsi="Cambria Math" w:cs="Cambria Math"/>
          <w:color w:val="auto"/>
        </w:rPr>
        <w:t xml:space="preserve"> = </w:t>
      </w:r>
      <w:r w:rsidRPr="0067022B">
        <w:t>(</w:t>
      </w:r>
      <w:r w:rsidR="00824CF3">
        <w:t>A</w:t>
      </w:r>
      <w:proofErr w:type="gramStart"/>
      <w:r w:rsidRPr="0067022B">
        <w:t>)(</w:t>
      </w:r>
      <w:proofErr w:type="gramEnd"/>
      <w:r w:rsidR="00824CF3">
        <w:t>B</w:t>
      </w:r>
      <w:r>
        <w:t>) + (</w:t>
      </w:r>
      <w:proofErr w:type="spellStart"/>
      <w:r>
        <w:t>Cin</w:t>
      </w:r>
      <w:proofErr w:type="spellEnd"/>
      <w:r>
        <w:t>)(</w:t>
      </w:r>
      <w:r w:rsidR="00824CF3">
        <w:t>A</w:t>
      </w:r>
      <w:r>
        <w:t xml:space="preserve"> </w:t>
      </w:r>
      <w:r>
        <w:rPr>
          <w:rFonts w:ascii="Cambria Math" w:hAnsi="Cambria Math" w:cs="Cambria Math"/>
          <w:color w:val="auto"/>
        </w:rPr>
        <w:t xml:space="preserve">⊕ </w:t>
      </w:r>
      <w:r w:rsidR="00824CF3">
        <w:rPr>
          <w:rFonts w:ascii="Cambria Math" w:hAnsi="Cambria Math" w:cs="Cambria Math"/>
          <w:color w:val="auto"/>
        </w:rPr>
        <w:t>B</w:t>
      </w:r>
      <w:r>
        <w:rPr>
          <w:rFonts w:ascii="Cambria Math" w:hAnsi="Cambria Math" w:cs="Cambria Math"/>
          <w:color w:val="auto"/>
        </w:rPr>
        <w:t>)</w:t>
      </w:r>
    </w:p>
    <w:p w:rsidR="00AB65CA" w:rsidRPr="00824CF3" w:rsidRDefault="00824CF3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824CF3">
        <w:rPr>
          <w:rFonts w:ascii="Times New Roman" w:hAnsi="Times New Roman" w:cs="Times New Roman"/>
          <w:sz w:val="24"/>
          <w:szCs w:val="24"/>
        </w:rPr>
        <w:t>Two’s Complement Full Adder</w:t>
      </w:r>
    </w:p>
    <w:p w:rsidR="00824CF3" w:rsidRPr="00824CF3" w:rsidRDefault="00824CF3" w:rsidP="00824CF3">
      <w:pPr>
        <w:pStyle w:val="Default"/>
        <w:rPr>
          <w:color w:val="auto"/>
        </w:rPr>
      </w:pPr>
      <w:r w:rsidRPr="00824CF3">
        <w:t>Sum = (</w:t>
      </w:r>
      <w:r>
        <w:t>A</w:t>
      </w:r>
      <w:r w:rsidRPr="00824CF3">
        <w:t xml:space="preserve"> </w:t>
      </w:r>
      <w:r w:rsidRPr="00824CF3">
        <w:rPr>
          <w:rFonts w:ascii="Cambria Math" w:hAnsi="Cambria Math" w:cs="Cambria Math"/>
          <w:color w:val="auto"/>
        </w:rPr>
        <w:t>⊕</w:t>
      </w:r>
      <w:r w:rsidRPr="00824CF3">
        <w:rPr>
          <w:color w:val="auto"/>
        </w:rPr>
        <w:t xml:space="preserve"> (</w:t>
      </w:r>
      <w:r>
        <w:t>B</w:t>
      </w:r>
      <w:r w:rsidRPr="00824CF3">
        <w:t xml:space="preserve"> </w:t>
      </w:r>
      <w:r w:rsidRPr="00824CF3">
        <w:rPr>
          <w:rFonts w:ascii="Cambria Math" w:hAnsi="Cambria Math" w:cs="Cambria Math"/>
          <w:color w:val="auto"/>
        </w:rPr>
        <w:t>⊕</w:t>
      </w:r>
      <w:r w:rsidRPr="00824CF3">
        <w:t xml:space="preserve"> </w:t>
      </w:r>
      <w:proofErr w:type="spellStart"/>
      <w:r>
        <w:rPr>
          <w:rFonts w:ascii="Cambria Math" w:hAnsi="Cambria Math" w:cs="Cambria Math"/>
          <w:color w:val="auto"/>
        </w:rPr>
        <w:t>Cin</w:t>
      </w:r>
      <w:proofErr w:type="spellEnd"/>
      <w:r w:rsidRPr="00824CF3">
        <w:rPr>
          <w:color w:val="auto"/>
        </w:rPr>
        <w:t xml:space="preserve">)) </w:t>
      </w:r>
      <w:r w:rsidRPr="00824CF3">
        <w:rPr>
          <w:rFonts w:ascii="Cambria Math" w:hAnsi="Cambria Math" w:cs="Cambria Math"/>
          <w:color w:val="auto"/>
        </w:rPr>
        <w:t>⊕</w:t>
      </w:r>
      <w:r w:rsidRPr="00824CF3">
        <w:rPr>
          <w:color w:val="auto"/>
        </w:rPr>
        <w:t xml:space="preserve"> </w:t>
      </w:r>
      <w:proofErr w:type="spellStart"/>
      <w:r w:rsidRPr="00824CF3">
        <w:rPr>
          <w:color w:val="auto"/>
        </w:rPr>
        <w:t>Cin</w:t>
      </w:r>
      <w:proofErr w:type="spellEnd"/>
    </w:p>
    <w:p w:rsidR="00824CF3" w:rsidRPr="00824CF3" w:rsidRDefault="00824CF3" w:rsidP="00824CF3">
      <w:pPr>
        <w:pStyle w:val="Default"/>
        <w:rPr>
          <w:color w:val="auto"/>
        </w:rPr>
      </w:pPr>
      <w:proofErr w:type="spellStart"/>
      <w:r w:rsidRPr="00824CF3">
        <w:rPr>
          <w:color w:val="auto"/>
        </w:rPr>
        <w:t>Cout</w:t>
      </w:r>
      <w:proofErr w:type="spellEnd"/>
      <w:r w:rsidRPr="00824CF3">
        <w:rPr>
          <w:color w:val="auto"/>
        </w:rPr>
        <w:t xml:space="preserve"> = </w:t>
      </w:r>
      <w:r>
        <w:t>(A</w:t>
      </w:r>
      <w:proofErr w:type="gramStart"/>
      <w:r w:rsidRPr="00824CF3">
        <w:t>)(</w:t>
      </w:r>
      <w:proofErr w:type="gramEnd"/>
      <w:r>
        <w:t>B</w:t>
      </w:r>
      <w:r w:rsidRPr="00824CF3">
        <w:t xml:space="preserve"> </w:t>
      </w:r>
      <w:r w:rsidRPr="00824CF3">
        <w:rPr>
          <w:rFonts w:ascii="Cambria Math" w:hAnsi="Cambria Math" w:cs="Cambria Math"/>
          <w:color w:val="auto"/>
        </w:rPr>
        <w:t>⊕</w:t>
      </w:r>
      <w:r w:rsidRPr="00824CF3">
        <w:t xml:space="preserve"> </w:t>
      </w:r>
      <w:proofErr w:type="spellStart"/>
      <w:r>
        <w:rPr>
          <w:rFonts w:ascii="Cambria Math" w:hAnsi="Cambria Math" w:cs="Cambria Math"/>
          <w:color w:val="auto"/>
        </w:rPr>
        <w:t>Cin</w:t>
      </w:r>
      <w:proofErr w:type="spellEnd"/>
      <w:r w:rsidRPr="00824CF3">
        <w:t>) + ((</w:t>
      </w:r>
      <w:proofErr w:type="spellStart"/>
      <w:r w:rsidRPr="00824CF3">
        <w:t>Cin</w:t>
      </w:r>
      <w:proofErr w:type="spellEnd"/>
      <w:r w:rsidRPr="00824CF3">
        <w:t>)(</w:t>
      </w:r>
      <w:r>
        <w:t>A</w:t>
      </w:r>
      <w:r w:rsidRPr="00824CF3">
        <w:t xml:space="preserve"> </w:t>
      </w:r>
      <w:r>
        <w:rPr>
          <w:rFonts w:ascii="Cambria Math" w:hAnsi="Cambria Math" w:cs="Cambria Math"/>
          <w:color w:val="auto"/>
        </w:rPr>
        <w:t>⊕</w:t>
      </w:r>
      <w:r w:rsidRPr="00824CF3">
        <w:t xml:space="preserve"> (</w:t>
      </w:r>
      <w:r>
        <w:t>B</w:t>
      </w:r>
      <w:r w:rsidRPr="00824CF3">
        <w:t xml:space="preserve"> </w:t>
      </w:r>
      <w:r w:rsidRPr="00824CF3">
        <w:rPr>
          <w:rFonts w:ascii="Cambria Math" w:hAnsi="Cambria Math" w:cs="Cambria Math"/>
          <w:color w:val="auto"/>
        </w:rPr>
        <w:t>⊕</w:t>
      </w:r>
      <w:r w:rsidRPr="00824CF3">
        <w:t xml:space="preserve"> </w:t>
      </w:r>
      <w:proofErr w:type="spellStart"/>
      <w:r>
        <w:rPr>
          <w:rFonts w:ascii="Cambria Math" w:hAnsi="Cambria Math" w:cs="Cambria Math"/>
          <w:color w:val="auto"/>
        </w:rPr>
        <w:t>Cin</w:t>
      </w:r>
      <w:proofErr w:type="spellEnd"/>
      <w:r w:rsidRPr="00824CF3">
        <w:t>)</w:t>
      </w:r>
      <w:r w:rsidRPr="00824CF3">
        <w:rPr>
          <w:color w:val="auto"/>
        </w:rPr>
        <w:t>))</w:t>
      </w:r>
    </w:p>
    <w:p w:rsidR="00824CF3" w:rsidRDefault="00824CF3" w:rsidP="0081483E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8F1204" w:rsidRPr="00927E12" w:rsidRDefault="001F1A17" w:rsidP="0081483E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esign</w:t>
      </w:r>
      <w:r w:rsidR="00927E12" w:rsidRPr="00927E12">
        <w:rPr>
          <w:rFonts w:ascii="Times New Roman" w:hAnsi="Times New Roman" w:cs="Times New Roman"/>
          <w:b/>
          <w:sz w:val="24"/>
          <w:szCs w:val="24"/>
        </w:rPr>
        <w:t>:</w:t>
      </w:r>
    </w:p>
    <w:p w:rsidR="00A36464" w:rsidRDefault="00506C9B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object w:dxaOrig="10308" w:dyaOrig="9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42.5pt" o:ole="">
            <v:imagedata r:id="rId6" o:title=""/>
          </v:shape>
          <o:OLEObject Type="Embed" ProgID="Visio.Drawing.15" ShapeID="_x0000_i1025" DrawAspect="Content" ObjectID="_1484935629" r:id="rId7"/>
        </w:object>
      </w:r>
    </w:p>
    <w:p w:rsidR="00A36464" w:rsidRPr="00A36464" w:rsidRDefault="00A36464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6F2F5B" w:rsidRDefault="006F2F5B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6F2F5B" w:rsidRDefault="006F2F5B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6F2F5B" w:rsidRDefault="006F2F5B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6F2F5B" w:rsidRDefault="006F2F5B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590DBD" w:rsidRDefault="00590DBD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590DBD" w:rsidRDefault="00590DBD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6F2F5B" w:rsidRDefault="006F2F5B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6F2F5B" w:rsidRDefault="006F2F5B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8F1204" w:rsidRPr="0081483E" w:rsidRDefault="00927E1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4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8F1204" w:rsidRPr="0081483E">
        <w:rPr>
          <w:rFonts w:ascii="Times New Roman" w:hAnsi="Times New Roman" w:cs="Times New Roman"/>
          <w:b/>
          <w:sz w:val="32"/>
          <w:szCs w:val="24"/>
        </w:rPr>
        <w:t>Compilation</w:t>
      </w: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ithmetic unit</w:t>
      </w: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AA4B03E" wp14:editId="5967E17B">
            <wp:extent cx="5943600" cy="3534410"/>
            <wp:effectExtent l="0" t="0" r="0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ll Adder</w:t>
      </w: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9075E8F" wp14:editId="19099105">
            <wp:extent cx="5943600" cy="354520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Logic Unit</w:t>
      </w: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213AA8F" wp14:editId="388BA286">
            <wp:extent cx="5943600" cy="354520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ux 2to1</w:t>
      </w: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A2F4BB1" wp14:editId="02CB7A93">
            <wp:extent cx="5943600" cy="3541395"/>
            <wp:effectExtent l="0" t="0" r="0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ALU</w:t>
      </w: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18E86E0" wp14:editId="5C3200EF">
            <wp:extent cx="5943600" cy="3541395"/>
            <wp:effectExtent l="0" t="0" r="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6464" w:rsidRDefault="00824CF3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</w:p>
    <w:p w:rsidR="00824CF3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5D35DC0" wp14:editId="69033451">
            <wp:extent cx="5943600" cy="3545205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B5661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B5661" w:rsidRPr="0067022B" w:rsidRDefault="000B5661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8F1204" w:rsidRPr="0081483E" w:rsidRDefault="00927E1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lastRenderedPageBreak/>
        <w:t>5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8F1204" w:rsidRPr="0081483E">
        <w:rPr>
          <w:rFonts w:ascii="Times New Roman" w:hAnsi="Times New Roman" w:cs="Times New Roman"/>
          <w:b/>
          <w:sz w:val="32"/>
          <w:szCs w:val="24"/>
        </w:rPr>
        <w:t>Elaboration</w:t>
      </w:r>
    </w:p>
    <w:p w:rsidR="00506C9B" w:rsidRDefault="00712543" w:rsidP="00712543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Assumptions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>:</w:t>
      </w:r>
      <w:proofErr w:type="gramEnd"/>
      <w:r w:rsidR="00506C9B">
        <w:rPr>
          <w:rFonts w:ascii="Times New Roman" w:hAnsi="Times New Roman" w:cs="Times New Roman"/>
          <w:b/>
          <w:sz w:val="24"/>
          <w:szCs w:val="24"/>
        </w:rPr>
        <w:br/>
      </w:r>
      <w:r w:rsidR="00506C9B">
        <w:rPr>
          <w:rFonts w:ascii="Times New Roman" w:hAnsi="Times New Roman" w:cs="Times New Roman"/>
          <w:sz w:val="24"/>
          <w:szCs w:val="24"/>
        </w:rPr>
        <w:t xml:space="preserve">Value of </w:t>
      </w:r>
      <w:proofErr w:type="spellStart"/>
      <w:r w:rsidR="00506C9B">
        <w:rPr>
          <w:rFonts w:ascii="Times New Roman" w:hAnsi="Times New Roman" w:cs="Times New Roman"/>
          <w:sz w:val="24"/>
          <w:szCs w:val="24"/>
        </w:rPr>
        <w:t>cin</w:t>
      </w:r>
      <w:proofErr w:type="spellEnd"/>
    </w:p>
    <w:p w:rsidR="00506C9B" w:rsidRDefault="00506C9B" w:rsidP="00506C9B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 change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rom an IN port type to an INOUT port type. This way I could assign it a specific value that correlated to the function.</w:t>
      </w:r>
    </w:p>
    <w:p w:rsidR="00506C9B" w:rsidRPr="00506C9B" w:rsidRDefault="00506C9B" w:rsidP="00506C9B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was done in the ALU architecture</w:t>
      </w:r>
    </w:p>
    <w:p w:rsidR="00506C9B" w:rsidRPr="00506C9B" w:rsidRDefault="00506C9B" w:rsidP="00712543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367F6" w:rsidRDefault="00B367F6" w:rsidP="00712543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367F6">
        <w:rPr>
          <w:rFonts w:ascii="Times New Roman" w:hAnsi="Times New Roman" w:cs="Times New Roman"/>
          <w:sz w:val="24"/>
          <w:szCs w:val="24"/>
        </w:rPr>
        <w:t>Arithmetic</w:t>
      </w:r>
    </w:p>
    <w:p w:rsidR="002D194F" w:rsidRDefault="002D194F" w:rsidP="00B367F6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+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just the full adder</w:t>
      </w:r>
    </w:p>
    <w:p w:rsidR="00B367F6" w:rsidRDefault="00B367F6" w:rsidP="00B367F6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</w:rPr>
      </w:pPr>
      <w:r w:rsidRPr="00590DBD">
        <w:rPr>
          <w:rFonts w:ascii="Times New Roman" w:hAnsi="Times New Roman" w:cs="Times New Roman"/>
          <w:sz w:val="24"/>
          <w:szCs w:val="24"/>
        </w:rPr>
        <w:t xml:space="preserve">a +b’ </w:t>
      </w:r>
      <w:r w:rsidR="00F50797">
        <w:rPr>
          <w:rFonts w:ascii="Times New Roman" w:hAnsi="Times New Roman" w:cs="Times New Roman"/>
          <w:sz w:val="24"/>
          <w:szCs w:val="24"/>
        </w:rPr>
        <w:t xml:space="preserve">is just the full adder and </w:t>
      </w:r>
      <w:r w:rsidRPr="00590DBD">
        <w:rPr>
          <w:rFonts w:ascii="Times New Roman" w:hAnsi="Times New Roman" w:cs="Times New Roman"/>
          <w:sz w:val="24"/>
          <w:szCs w:val="24"/>
        </w:rPr>
        <w:t xml:space="preserve">will only subtract properly </w:t>
      </w:r>
      <w:r w:rsidR="00506C9B">
        <w:rPr>
          <w:rFonts w:ascii="Times New Roman" w:hAnsi="Times New Roman" w:cs="Times New Roman"/>
          <w:sz w:val="24"/>
          <w:szCs w:val="24"/>
        </w:rPr>
        <w:t>with</w:t>
      </w:r>
      <w:r w:rsidRPr="00590DB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90DBD" w:rsidRPr="00590DBD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590DBD" w:rsidRPr="00590DBD">
        <w:rPr>
          <w:rFonts w:ascii="Times New Roman" w:hAnsi="Times New Roman" w:cs="Times New Roman"/>
          <w:sz w:val="24"/>
          <w:szCs w:val="24"/>
        </w:rPr>
        <w:t xml:space="preserve"> = 1</w:t>
      </w:r>
    </w:p>
    <w:p w:rsidR="00590DBD" w:rsidRDefault="00590DBD" w:rsidP="00B367F6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+b’+1 subtraction </w:t>
      </w:r>
      <w:r w:rsidR="00F50797">
        <w:rPr>
          <w:rFonts w:ascii="Times New Roman" w:hAnsi="Times New Roman" w:cs="Times New Roman"/>
          <w:sz w:val="24"/>
          <w:szCs w:val="24"/>
        </w:rPr>
        <w:t>is like two’s c</w:t>
      </w:r>
      <w:r w:rsidR="00506C9B">
        <w:rPr>
          <w:rFonts w:ascii="Times New Roman" w:hAnsi="Times New Roman" w:cs="Times New Roman"/>
          <w:sz w:val="24"/>
          <w:szCs w:val="24"/>
        </w:rPr>
        <w:t>omplement full adder/</w:t>
      </w:r>
      <w:proofErr w:type="spellStart"/>
      <w:r w:rsidR="00506C9B">
        <w:rPr>
          <w:rFonts w:ascii="Times New Roman" w:hAnsi="Times New Roman" w:cs="Times New Roman"/>
          <w:sz w:val="24"/>
          <w:szCs w:val="24"/>
        </w:rPr>
        <w:t>subtractor</w:t>
      </w:r>
      <w:proofErr w:type="spellEnd"/>
      <w:r w:rsidR="00506C9B">
        <w:rPr>
          <w:rFonts w:ascii="Times New Roman" w:hAnsi="Times New Roman" w:cs="Times New Roman"/>
          <w:sz w:val="24"/>
          <w:szCs w:val="24"/>
        </w:rPr>
        <w:t xml:space="preserve">; </w:t>
      </w:r>
      <w:proofErr w:type="spellStart"/>
      <w:r w:rsidR="00506C9B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F50797">
        <w:rPr>
          <w:rFonts w:ascii="Times New Roman" w:hAnsi="Times New Roman" w:cs="Times New Roman"/>
          <w:sz w:val="24"/>
          <w:szCs w:val="24"/>
        </w:rPr>
        <w:t xml:space="preserve"> = 1</w:t>
      </w:r>
      <w:r w:rsidR="00506C9B">
        <w:rPr>
          <w:rFonts w:ascii="Times New Roman" w:hAnsi="Times New Roman" w:cs="Times New Roman"/>
          <w:sz w:val="24"/>
          <w:szCs w:val="24"/>
        </w:rPr>
        <w:t xml:space="preserve"> and b XOR 1</w:t>
      </w:r>
    </w:p>
    <w:p w:rsidR="00590DBD" w:rsidRPr="00590DBD" w:rsidRDefault="0083189E" w:rsidP="00B367F6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</w:t>
      </w:r>
      <w:r w:rsidR="00590DBD">
        <w:rPr>
          <w:rFonts w:ascii="Times New Roman" w:hAnsi="Times New Roman" w:cs="Times New Roman"/>
          <w:sz w:val="24"/>
          <w:szCs w:val="24"/>
        </w:rPr>
        <w:t>ove</w:t>
      </w:r>
      <w:r>
        <w:rPr>
          <w:rFonts w:ascii="Times New Roman" w:hAnsi="Times New Roman" w:cs="Times New Roman"/>
          <w:sz w:val="24"/>
          <w:szCs w:val="24"/>
        </w:rPr>
        <w:t xml:space="preserve"> A</w:t>
      </w:r>
      <w:r w:rsidR="00590DBD">
        <w:rPr>
          <w:rFonts w:ascii="Times New Roman" w:hAnsi="Times New Roman" w:cs="Times New Roman"/>
          <w:sz w:val="24"/>
          <w:szCs w:val="24"/>
        </w:rPr>
        <w:t xml:space="preserve"> will only work</w:t>
      </w:r>
      <w:r w:rsidR="00F50797">
        <w:rPr>
          <w:rFonts w:ascii="Times New Roman" w:hAnsi="Times New Roman" w:cs="Times New Roman"/>
          <w:sz w:val="24"/>
          <w:szCs w:val="24"/>
        </w:rPr>
        <w:t xml:space="preserve"> properly</w:t>
      </w:r>
      <w:r w:rsidR="00590DBD">
        <w:rPr>
          <w:rFonts w:ascii="Times New Roman" w:hAnsi="Times New Roman" w:cs="Times New Roman"/>
          <w:sz w:val="24"/>
          <w:szCs w:val="24"/>
        </w:rPr>
        <w:t xml:space="preserve"> if </w:t>
      </w:r>
      <w:proofErr w:type="spellStart"/>
      <w:r w:rsidR="00590DBD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590DBD">
        <w:rPr>
          <w:rFonts w:ascii="Times New Roman" w:hAnsi="Times New Roman" w:cs="Times New Roman"/>
          <w:sz w:val="24"/>
          <w:szCs w:val="24"/>
        </w:rPr>
        <w:t xml:space="preserve"> = 0</w:t>
      </w:r>
    </w:p>
    <w:p w:rsidR="00C16345" w:rsidRPr="00C16345" w:rsidRDefault="00C16345" w:rsidP="001F1A17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 properly increment</w:t>
      </w:r>
      <w:r w:rsidR="00506C9B">
        <w:rPr>
          <w:rFonts w:ascii="Times New Roman" w:hAnsi="Times New Roman" w:cs="Times New Roman"/>
          <w:sz w:val="24"/>
          <w:szCs w:val="24"/>
        </w:rPr>
        <w:t xml:space="preserve"> a number a 1-bit, A = A, B = 0 and </w:t>
      </w:r>
      <w:proofErr w:type="spellStart"/>
      <w:r w:rsidR="00506C9B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506C9B">
        <w:rPr>
          <w:rFonts w:ascii="Times New Roman" w:hAnsi="Times New Roman" w:cs="Times New Roman"/>
          <w:sz w:val="24"/>
          <w:szCs w:val="24"/>
        </w:rPr>
        <w:t xml:space="preserve"> = 1</w:t>
      </w:r>
    </w:p>
    <w:p w:rsidR="00C16345" w:rsidRPr="00C16345" w:rsidRDefault="00C16345" w:rsidP="00C16345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 properly decremen</w:t>
      </w:r>
      <w:r w:rsidR="00506C9B">
        <w:rPr>
          <w:rFonts w:ascii="Times New Roman" w:hAnsi="Times New Roman" w:cs="Times New Roman"/>
          <w:sz w:val="24"/>
          <w:szCs w:val="24"/>
        </w:rPr>
        <w:t xml:space="preserve">t a number a 1-bit, A = A, B = 1, and </w:t>
      </w:r>
      <w:proofErr w:type="spellStart"/>
      <w:r w:rsidR="00506C9B">
        <w:rPr>
          <w:rFonts w:ascii="Times New Roman" w:hAnsi="Times New Roman" w:cs="Times New Roman"/>
          <w:sz w:val="24"/>
          <w:szCs w:val="24"/>
        </w:rPr>
        <w:t>cin</w:t>
      </w:r>
      <w:proofErr w:type="spellEnd"/>
      <w:r w:rsidR="00506C9B">
        <w:rPr>
          <w:rFonts w:ascii="Times New Roman" w:hAnsi="Times New Roman" w:cs="Times New Roman"/>
          <w:sz w:val="24"/>
          <w:szCs w:val="24"/>
        </w:rPr>
        <w:t xml:space="preserve"> = 0</w:t>
      </w:r>
    </w:p>
    <w:p w:rsidR="00C16345" w:rsidRPr="002D194F" w:rsidRDefault="00C16345" w:rsidP="00C16345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o properly add and increment, A = A, B = B, and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1</w:t>
      </w:r>
    </w:p>
    <w:p w:rsidR="002D194F" w:rsidRPr="00B367F6" w:rsidRDefault="002D194F" w:rsidP="00C16345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 a+b+1 to work properly,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1</w:t>
      </w:r>
    </w:p>
    <w:p w:rsidR="00506C9B" w:rsidRDefault="00506C9B" w:rsidP="00B367F6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367F6" w:rsidRDefault="00B367F6" w:rsidP="00B367F6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367F6">
        <w:rPr>
          <w:rFonts w:ascii="Times New Roman" w:hAnsi="Times New Roman" w:cs="Times New Roman"/>
          <w:sz w:val="24"/>
          <w:szCs w:val="24"/>
        </w:rPr>
        <w:t>Logic</w:t>
      </w:r>
    </w:p>
    <w:p w:rsidR="00B367F6" w:rsidRPr="00C16345" w:rsidRDefault="00B367F6" w:rsidP="00B367F6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cause A is only 1-bit, when A is shifted left, a 0 is always shifted in its place.</w:t>
      </w:r>
    </w:p>
    <w:p w:rsidR="00506C9B" w:rsidRDefault="00506C9B" w:rsidP="00B367F6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B367F6" w:rsidRPr="00B367F6" w:rsidRDefault="00B367F6" w:rsidP="00B367F6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garding how I wrote my </w:t>
      </w:r>
      <w:proofErr w:type="spellStart"/>
      <w:r>
        <w:rPr>
          <w:rFonts w:ascii="Times New Roman" w:hAnsi="Times New Roman" w:cs="Times New Roman"/>
          <w:sz w:val="24"/>
          <w:szCs w:val="24"/>
        </w:rPr>
        <w:t>vhd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de</w:t>
      </w:r>
    </w:p>
    <w:p w:rsidR="00C16345" w:rsidRPr="00506C9B" w:rsidRDefault="00506C9B" w:rsidP="001F1A17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 wrote 4 components and then the top level ALU 1bit</w:t>
      </w:r>
    </w:p>
    <w:p w:rsidR="00506C9B" w:rsidRPr="00506C9B" w:rsidRDefault="00506C9B" w:rsidP="001F1A17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ithmetic unit that selects vale of b</w:t>
      </w:r>
    </w:p>
    <w:p w:rsidR="00506C9B" w:rsidRPr="00506C9B" w:rsidRDefault="00506C9B" w:rsidP="001F1A17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ll adder to handle the addition/subtraction</w:t>
      </w:r>
    </w:p>
    <w:p w:rsidR="00506C9B" w:rsidRPr="00506C9B" w:rsidRDefault="00506C9B" w:rsidP="001F1A17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gic unit that selects logic operation</w:t>
      </w:r>
    </w:p>
    <w:p w:rsidR="00506C9B" w:rsidRPr="001F1A17" w:rsidRDefault="00506C9B" w:rsidP="001F1A17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nd a 2to1 mux that uses mode to pick the final output.</w:t>
      </w:r>
    </w:p>
    <w:p w:rsidR="00824CF3" w:rsidRDefault="00824CF3" w:rsidP="00712543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712543" w:rsidRPr="006267F6" w:rsidRDefault="00712543" w:rsidP="00712543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267F6">
        <w:rPr>
          <w:rFonts w:ascii="Times New Roman" w:hAnsi="Times New Roman" w:cs="Times New Roman"/>
          <w:b/>
          <w:sz w:val="24"/>
          <w:szCs w:val="24"/>
        </w:rPr>
        <w:t>Errors</w:t>
      </w:r>
      <w:r w:rsidR="00506C9B">
        <w:rPr>
          <w:rFonts w:ascii="Times New Roman" w:hAnsi="Times New Roman" w:cs="Times New Roman"/>
          <w:b/>
          <w:sz w:val="24"/>
          <w:szCs w:val="24"/>
        </w:rPr>
        <w:t xml:space="preserve"> and Challenges</w:t>
      </w:r>
      <w:r w:rsidRPr="006267F6">
        <w:rPr>
          <w:rFonts w:ascii="Times New Roman" w:hAnsi="Times New Roman" w:cs="Times New Roman"/>
          <w:b/>
          <w:sz w:val="24"/>
          <w:szCs w:val="24"/>
        </w:rPr>
        <w:t>:</w:t>
      </w:r>
    </w:p>
    <w:p w:rsidR="00506C9B" w:rsidRPr="00506C9B" w:rsidRDefault="00097842" w:rsidP="00B97301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 </w:t>
      </w:r>
      <w:r w:rsidR="00506C9B">
        <w:rPr>
          <w:rFonts w:ascii="Times New Roman" w:hAnsi="Times New Roman" w:cs="Times New Roman"/>
          <w:sz w:val="24"/>
          <w:szCs w:val="24"/>
        </w:rPr>
        <w:t xml:space="preserve">had to learn how to use multiple </w:t>
      </w:r>
      <w:proofErr w:type="spellStart"/>
      <w:r w:rsidR="00506C9B">
        <w:rPr>
          <w:rFonts w:ascii="Times New Roman" w:hAnsi="Times New Roman" w:cs="Times New Roman"/>
          <w:sz w:val="24"/>
          <w:szCs w:val="24"/>
        </w:rPr>
        <w:t>vhdl</w:t>
      </w:r>
      <w:proofErr w:type="spellEnd"/>
      <w:r w:rsidR="00506C9B">
        <w:rPr>
          <w:rFonts w:ascii="Times New Roman" w:hAnsi="Times New Roman" w:cs="Times New Roman"/>
          <w:sz w:val="24"/>
          <w:szCs w:val="24"/>
        </w:rPr>
        <w:t xml:space="preserve"> modules, signals, component declarations, and port mapping in order for my </w:t>
      </w:r>
      <w:proofErr w:type="spellStart"/>
      <w:r w:rsidR="00506C9B">
        <w:rPr>
          <w:rFonts w:ascii="Times New Roman" w:hAnsi="Times New Roman" w:cs="Times New Roman"/>
          <w:sz w:val="24"/>
          <w:szCs w:val="24"/>
        </w:rPr>
        <w:t>alu</w:t>
      </w:r>
      <w:proofErr w:type="spellEnd"/>
      <w:r w:rsidR="00506C9B">
        <w:rPr>
          <w:rFonts w:ascii="Times New Roman" w:hAnsi="Times New Roman" w:cs="Times New Roman"/>
          <w:sz w:val="24"/>
          <w:szCs w:val="24"/>
        </w:rPr>
        <w:t xml:space="preserve"> to function properly</w:t>
      </w:r>
    </w:p>
    <w:p w:rsidR="001F1A17" w:rsidRPr="00506C9B" w:rsidRDefault="00506C9B" w:rsidP="00B97301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n into errors about with setting up proper signaling and connecting components properly</w:t>
      </w:r>
    </w:p>
    <w:p w:rsidR="00506C9B" w:rsidRPr="004C049D" w:rsidRDefault="00506C9B" w:rsidP="00B97301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 was confused on how to properly set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lue within ALU and not the </w:t>
      </w:r>
      <w:proofErr w:type="spellStart"/>
      <w:r>
        <w:rPr>
          <w:rFonts w:ascii="Times New Roman" w:hAnsi="Times New Roman" w:cs="Times New Roman"/>
          <w:sz w:val="24"/>
          <w:szCs w:val="24"/>
        </w:rPr>
        <w:t>testbenc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I went through a lot of trial and error in order to figure this out. I ended up changing </w:t>
      </w:r>
      <w:proofErr w:type="spellStart"/>
      <w:r>
        <w:rPr>
          <w:rFonts w:ascii="Times New Roman" w:hAnsi="Times New Roman" w:cs="Times New Roman"/>
          <w:sz w:val="24"/>
          <w:szCs w:val="24"/>
        </w:rPr>
        <w:t>cin</w:t>
      </w:r>
      <w:proofErr w:type="spellEnd"/>
    </w:p>
    <w:p w:rsidR="00824CF3" w:rsidRDefault="00824CF3" w:rsidP="004C049D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0B5661" w:rsidRDefault="000B5661" w:rsidP="004C049D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0B5661" w:rsidRDefault="000B5661" w:rsidP="004C049D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0B5661" w:rsidRDefault="000B5661" w:rsidP="004C049D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0B5661" w:rsidRDefault="000B5661" w:rsidP="004C049D">
      <w:pPr>
        <w:spacing w:after="0"/>
        <w:rPr>
          <w:rFonts w:ascii="Times New Roman" w:hAnsi="Times New Roman" w:cs="Times New Roman"/>
          <w:b/>
          <w:sz w:val="24"/>
          <w:szCs w:val="24"/>
        </w:rPr>
      </w:pPr>
    </w:p>
    <w:p w:rsidR="000B5661" w:rsidRPr="000B5661" w:rsidRDefault="00712543" w:rsidP="000B5661">
      <w:pPr>
        <w:spacing w:after="0"/>
        <w:rPr>
          <w:rFonts w:ascii="Times New Roman" w:hAnsi="Times New Roman" w:cs="Times New Roman"/>
          <w:b/>
          <w:sz w:val="24"/>
          <w:szCs w:val="24"/>
        </w:rPr>
      </w:pPr>
      <w:r w:rsidRPr="006C4B6A">
        <w:rPr>
          <w:rFonts w:ascii="Times New Roman" w:hAnsi="Times New Roman" w:cs="Times New Roman"/>
          <w:b/>
          <w:sz w:val="24"/>
          <w:szCs w:val="24"/>
        </w:rPr>
        <w:lastRenderedPageBreak/>
        <w:t>Simulation Log: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B5661">
        <w:rPr>
          <w:rFonts w:ascii="Times New Roman" w:hAnsi="Times New Roman" w:cs="Times New Roman"/>
          <w:sz w:val="24"/>
          <w:szCs w:val="24"/>
        </w:rPr>
        <w:t>Started :</w:t>
      </w:r>
      <w:proofErr w:type="gramEnd"/>
      <w:r w:rsidRPr="000B5661">
        <w:rPr>
          <w:rFonts w:ascii="Times New Roman" w:hAnsi="Times New Roman" w:cs="Times New Roman"/>
          <w:sz w:val="24"/>
          <w:szCs w:val="24"/>
        </w:rPr>
        <w:t xml:space="preserve"> "Simulate Behavioral Model".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Determining files marked for global include in the design...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Running fuse...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Command Line: fuse -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-incremental -lib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secureip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-o {C</w:t>
      </w:r>
      <w:proofErr w:type="gramStart"/>
      <w:r w:rsidRPr="000B566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0B5661">
        <w:rPr>
          <w:rFonts w:ascii="Times New Roman" w:hAnsi="Times New Roman" w:cs="Times New Roman"/>
          <w:sz w:val="24"/>
          <w:szCs w:val="24"/>
        </w:rPr>
        <w:t>Users/Jack/Desktop/EECS 31L/hw2/assignment2_67574625/alu_1bit_testbench_isim_beh.exe} -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prj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{C:/Users/Jack/Desktop/EECS 31L/hw2/assignment2_67574625/alu_1bit_testbench_beh.prj} work.alu_1bit_testbench {}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Running: C:\Xilinx\14.7\ISE_DS\ISE\bin\nt64\unwrapped\fuse.exe -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-incremental -lib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secureip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-o C</w:t>
      </w:r>
      <w:proofErr w:type="gramStart"/>
      <w:r w:rsidRPr="000B566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0B5661">
        <w:rPr>
          <w:rFonts w:ascii="Times New Roman" w:hAnsi="Times New Roman" w:cs="Times New Roman"/>
          <w:sz w:val="24"/>
          <w:szCs w:val="24"/>
        </w:rPr>
        <w:t>Users/Jack/Desktop/EECS 31L/hw2/assignment2_67574625/alu_1bit_testbench_isim_beh.exe -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prj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C:/Users/Jack/Desktop/EECS 31L/hw2/assignment2_67574625/alu_1bit_testbench_beh.prj work.alu_1bit_testbench 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0B5661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P.20131013 (signature 0x7708f090)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Number of CPUs detected in this system: 4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 xml:space="preserve">Turning on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mult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-threading, number of parallel sub-compilation jobs: 8 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Determining compilation order of HDL files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0B566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0B5661">
        <w:rPr>
          <w:rFonts w:ascii="Times New Roman" w:hAnsi="Times New Roman" w:cs="Times New Roman"/>
          <w:sz w:val="24"/>
          <w:szCs w:val="24"/>
        </w:rPr>
        <w:t>Users/Jack/Desktop/EECS 31L/hw2/assignment2_67574625/mux2to1.vhd" into library work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0B566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0B5661">
        <w:rPr>
          <w:rFonts w:ascii="Times New Roman" w:hAnsi="Times New Roman" w:cs="Times New Roman"/>
          <w:sz w:val="24"/>
          <w:szCs w:val="24"/>
        </w:rPr>
        <w:t>Users/Jack/Desktop/EECS 31L/hw2/assignment2_67574625/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logic_unit.vhd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>" into library work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0B566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0B5661">
        <w:rPr>
          <w:rFonts w:ascii="Times New Roman" w:hAnsi="Times New Roman" w:cs="Times New Roman"/>
          <w:sz w:val="24"/>
          <w:szCs w:val="24"/>
        </w:rPr>
        <w:t>Users/Jack/Desktop/EECS 31L/hw2/assignment2_67574625/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full_adder.vhd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>" into library work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0B566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0B5661">
        <w:rPr>
          <w:rFonts w:ascii="Times New Roman" w:hAnsi="Times New Roman" w:cs="Times New Roman"/>
          <w:sz w:val="24"/>
          <w:szCs w:val="24"/>
        </w:rPr>
        <w:t>Users/Jack/Desktop/EECS 31L/hw2/assignment2_67574625/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arithmetic_unit.vhd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>" into library work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0B566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0B5661">
        <w:rPr>
          <w:rFonts w:ascii="Times New Roman" w:hAnsi="Times New Roman" w:cs="Times New Roman"/>
          <w:sz w:val="24"/>
          <w:szCs w:val="24"/>
        </w:rPr>
        <w:t>Users/Jack/Desktop/EECS 31L/hw2/assignment2_67574625/alu_1bit.vhd" into library work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Parsing VHDL file "C</w:t>
      </w:r>
      <w:proofErr w:type="gramStart"/>
      <w:r w:rsidRPr="000B566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0B5661">
        <w:rPr>
          <w:rFonts w:ascii="Times New Roman" w:hAnsi="Times New Roman" w:cs="Times New Roman"/>
          <w:sz w:val="24"/>
          <w:szCs w:val="24"/>
        </w:rPr>
        <w:t>Users/Jack/Desktop/EECS 31L/hw2/assignment2_67574625/alu_1bit_testbench.vhd" into library work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Starting static elaboration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Completed static elaboration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Compiling package standard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Compiling package std_logic_1164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 xml:space="preserve">Compiling package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numeric_std</w:t>
      </w:r>
      <w:proofErr w:type="spellEnd"/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 xml:space="preserve">Compiling architecture behavioral of entity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logic_unit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[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logic_unit_default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>]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 xml:space="preserve">Compiling architecture behavioral of entity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arithmetic_unit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[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arithmetic_unit_default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>]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 xml:space="preserve">Compiling architecture behavioral of entity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full_adder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[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full_adder_default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>]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Compiling architecture behavioral of entity mux2to1 [mux2to1_default]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Compiling architecture behavioral of entity alu_1bit [alu_1bit_default]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lastRenderedPageBreak/>
        <w:t>Compiling architecture behavior of entity alu_1bit_testbench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Time Resolution for simulation is 1ps.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Waiting for 1 sub-compilation(s) to finish...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Compiled 14 VHDL Units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Built simulation executable C</w:t>
      </w:r>
      <w:proofErr w:type="gramStart"/>
      <w:r w:rsidRPr="000B566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0B5661">
        <w:rPr>
          <w:rFonts w:ascii="Times New Roman" w:hAnsi="Times New Roman" w:cs="Times New Roman"/>
          <w:sz w:val="24"/>
          <w:szCs w:val="24"/>
        </w:rPr>
        <w:t>Users/Jack/Desktop/EECS 31L/hw2/assignment2_67574625/alu_1bit_testbench_isim_beh.exe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Fuse Memory Usage: 35992 KB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 xml:space="preserve">Fuse CPU Usage: 576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ms</w:t>
      </w:r>
      <w:proofErr w:type="spellEnd"/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 xml:space="preserve">Launching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simulation engine GUI...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"C</w:t>
      </w:r>
      <w:proofErr w:type="gramStart"/>
      <w:r w:rsidRPr="000B5661">
        <w:rPr>
          <w:rFonts w:ascii="Times New Roman" w:hAnsi="Times New Roman" w:cs="Times New Roman"/>
          <w:sz w:val="24"/>
          <w:szCs w:val="24"/>
        </w:rPr>
        <w:t>:/</w:t>
      </w:r>
      <w:proofErr w:type="gramEnd"/>
      <w:r w:rsidRPr="000B5661">
        <w:rPr>
          <w:rFonts w:ascii="Times New Roman" w:hAnsi="Times New Roman" w:cs="Times New Roman"/>
          <w:sz w:val="24"/>
          <w:szCs w:val="24"/>
        </w:rPr>
        <w:t>Users/Jack/Desktop/EECS 31L/hw2/assignment2_67574625/alu_1bit_testbench_isim_beh.exe" -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intstyle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ise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gui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-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tclbatch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isim.cmd  -</w:t>
      </w:r>
      <w:proofErr w:type="spellStart"/>
      <w:r w:rsidRPr="000B5661">
        <w:rPr>
          <w:rFonts w:ascii="Times New Roman" w:hAnsi="Times New Roman" w:cs="Times New Roman"/>
          <w:sz w:val="24"/>
          <w:szCs w:val="24"/>
        </w:rPr>
        <w:t>wdb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"C:/Users/Jack/Desktop/EECS 31L/hw2/assignment2_67574625/alu_1bit_testbench_isim_beh.wdb"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r w:rsidRPr="000B5661">
        <w:rPr>
          <w:rFonts w:ascii="Times New Roman" w:hAnsi="Times New Roman" w:cs="Times New Roman"/>
          <w:sz w:val="24"/>
          <w:szCs w:val="24"/>
        </w:rPr>
        <w:t>ISim</w:t>
      </w:r>
      <w:proofErr w:type="spellEnd"/>
      <w:r w:rsidRPr="000B5661">
        <w:rPr>
          <w:rFonts w:ascii="Times New Roman" w:hAnsi="Times New Roman" w:cs="Times New Roman"/>
          <w:sz w:val="24"/>
          <w:szCs w:val="24"/>
        </w:rPr>
        <w:t xml:space="preserve"> simulation engine GUI launched successfully</w:t>
      </w:r>
    </w:p>
    <w:p w:rsidR="000B5661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744792" w:rsidRPr="000B5661" w:rsidRDefault="000B5661" w:rsidP="000B566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B5661">
        <w:rPr>
          <w:rFonts w:ascii="Times New Roman" w:hAnsi="Times New Roman" w:cs="Times New Roman"/>
          <w:sz w:val="24"/>
          <w:szCs w:val="24"/>
        </w:rPr>
        <w:t>Process "Simulate Behavioral Model" completed successfully</w:t>
      </w:r>
    </w:p>
    <w:p w:rsidR="000B5661" w:rsidRDefault="000B5661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0B5661" w:rsidRDefault="000B5661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0B5661" w:rsidRDefault="000B5661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</w:p>
    <w:p w:rsidR="00397128" w:rsidRPr="0081483E" w:rsidRDefault="00927E12" w:rsidP="0081483E">
      <w:pPr>
        <w:spacing w:after="0"/>
        <w:rPr>
          <w:rFonts w:ascii="Times New Roman" w:hAnsi="Times New Roman" w:cs="Times New Roman"/>
          <w:b/>
          <w:sz w:val="32"/>
          <w:szCs w:val="24"/>
        </w:rPr>
      </w:pPr>
      <w:r>
        <w:rPr>
          <w:rFonts w:ascii="Times New Roman" w:hAnsi="Times New Roman" w:cs="Times New Roman"/>
          <w:b/>
          <w:sz w:val="32"/>
          <w:szCs w:val="24"/>
        </w:rPr>
        <w:t>6</w:t>
      </w:r>
      <w:r>
        <w:rPr>
          <w:rFonts w:ascii="Times New Roman" w:hAnsi="Times New Roman" w:cs="Times New Roman"/>
          <w:b/>
          <w:sz w:val="32"/>
          <w:szCs w:val="24"/>
        </w:rPr>
        <w:tab/>
      </w:r>
      <w:r w:rsidR="008F1204" w:rsidRPr="0081483E">
        <w:rPr>
          <w:rFonts w:ascii="Times New Roman" w:hAnsi="Times New Roman" w:cs="Times New Roman"/>
          <w:b/>
          <w:sz w:val="32"/>
          <w:szCs w:val="24"/>
        </w:rPr>
        <w:t>Waveform</w:t>
      </w:r>
      <w:r w:rsidR="00676D72">
        <w:rPr>
          <w:rFonts w:ascii="Times New Roman" w:hAnsi="Times New Roman" w:cs="Times New Roman"/>
          <w:b/>
          <w:sz w:val="32"/>
          <w:szCs w:val="24"/>
        </w:rPr>
        <w:t>s</w:t>
      </w:r>
    </w:p>
    <w:p w:rsidR="00374EA7" w:rsidRDefault="00374EA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ll Waveform</w:t>
      </w:r>
      <w:r w:rsidR="00824CF3">
        <w:rPr>
          <w:rFonts w:ascii="Times New Roman" w:hAnsi="Times New Roman" w:cs="Times New Roman"/>
          <w:sz w:val="24"/>
          <w:szCs w:val="24"/>
        </w:rPr>
        <w:t xml:space="preserve"> Snapshot 1</w:t>
      </w:r>
    </w:p>
    <w:p w:rsidR="00374EA7" w:rsidRDefault="00227D7D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27D7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6793BDF" wp14:editId="6285CA1C">
            <wp:extent cx="5943600" cy="3534410"/>
            <wp:effectExtent l="0" t="0" r="0" b="889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CF3" w:rsidRDefault="00824CF3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Full Waveform Snapshot 2</w:t>
      </w:r>
    </w:p>
    <w:p w:rsidR="00D52B97" w:rsidRDefault="00227D7D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27D7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F15661D" wp14:editId="3203D691">
            <wp:extent cx="5943600" cy="3541395"/>
            <wp:effectExtent l="0" t="0" r="0" b="190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B97" w:rsidRDefault="00D52B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52B97" w:rsidRDefault="00D52B97" w:rsidP="0081483E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374EA7" w:rsidRDefault="00374EA7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napshots of Waveform</w:t>
      </w:r>
      <w:r w:rsidR="00C96E7E">
        <w:rPr>
          <w:rFonts w:ascii="Times New Roman" w:hAnsi="Times New Roman" w:cs="Times New Roman"/>
          <w:sz w:val="24"/>
          <w:szCs w:val="24"/>
        </w:rPr>
        <w:t>s</w:t>
      </w:r>
    </w:p>
    <w:p w:rsidR="00A36464" w:rsidRDefault="00085941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a+</w:t>
      </w:r>
      <w:proofErr w:type="gramEnd"/>
      <w:r>
        <w:rPr>
          <w:rFonts w:ascii="Times New Roman" w:hAnsi="Times New Roman" w:cs="Times New Roman"/>
          <w:sz w:val="24"/>
          <w:szCs w:val="24"/>
        </w:rPr>
        <w:t>b</w:t>
      </w:r>
      <w:proofErr w:type="spellEnd"/>
    </w:p>
    <w:p w:rsidR="00085941" w:rsidRDefault="00676D72" w:rsidP="0081483E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76D7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FAEF771" wp14:editId="76579C77">
            <wp:extent cx="3353091" cy="1630821"/>
            <wp:effectExtent l="0" t="0" r="0" b="762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63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941" w:rsidRDefault="0008594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85941">
        <w:rPr>
          <w:rFonts w:ascii="Times New Roman" w:hAnsi="Times New Roman" w:cs="Times New Roman"/>
          <w:sz w:val="24"/>
          <w:szCs w:val="24"/>
        </w:rPr>
        <w:t>a-b</w:t>
      </w:r>
      <w:proofErr w:type="gramEnd"/>
      <w:r w:rsidRPr="00085941">
        <w:rPr>
          <w:rFonts w:ascii="Times New Roman" w:hAnsi="Times New Roman" w:cs="Times New Roman"/>
          <w:sz w:val="24"/>
          <w:szCs w:val="24"/>
        </w:rPr>
        <w:t>'</w:t>
      </w:r>
    </w:p>
    <w:p w:rsidR="00676D72" w:rsidRPr="00085941" w:rsidRDefault="00676D72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76D7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240FAFA" wp14:editId="11E8FB53">
            <wp:extent cx="3353091" cy="1630821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63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941" w:rsidRDefault="0008594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85941">
        <w:rPr>
          <w:rFonts w:ascii="Times New Roman" w:hAnsi="Times New Roman" w:cs="Times New Roman"/>
          <w:sz w:val="24"/>
          <w:szCs w:val="24"/>
        </w:rPr>
        <w:lastRenderedPageBreak/>
        <w:t>a</w:t>
      </w:r>
      <w:proofErr w:type="gramEnd"/>
    </w:p>
    <w:p w:rsidR="00676D72" w:rsidRDefault="00676D72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76D7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72776F9" wp14:editId="100BEEC0">
            <wp:extent cx="3353091" cy="1630821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63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941" w:rsidRDefault="0008594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85941">
        <w:rPr>
          <w:rFonts w:ascii="Times New Roman" w:hAnsi="Times New Roman" w:cs="Times New Roman"/>
          <w:sz w:val="24"/>
          <w:szCs w:val="24"/>
        </w:rPr>
        <w:t>a+</w:t>
      </w:r>
      <w:proofErr w:type="gramEnd"/>
      <w:r w:rsidRPr="00085941">
        <w:rPr>
          <w:rFonts w:ascii="Times New Roman" w:hAnsi="Times New Roman" w:cs="Times New Roman"/>
          <w:sz w:val="24"/>
          <w:szCs w:val="24"/>
        </w:rPr>
        <w:t>b'+1</w:t>
      </w:r>
    </w:p>
    <w:p w:rsidR="00C96E7E" w:rsidRDefault="00676D72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676D72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501FD5" wp14:editId="0EE1EFF2">
            <wp:extent cx="3353091" cy="1630821"/>
            <wp:effectExtent l="0" t="0" r="0" b="76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63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941" w:rsidRDefault="0008594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85941">
        <w:rPr>
          <w:rFonts w:ascii="Times New Roman" w:hAnsi="Times New Roman" w:cs="Times New Roman"/>
          <w:sz w:val="24"/>
          <w:szCs w:val="24"/>
        </w:rPr>
        <w:t>a+</w:t>
      </w:r>
      <w:proofErr w:type="gramEnd"/>
      <w:r w:rsidRPr="00085941">
        <w:rPr>
          <w:rFonts w:ascii="Times New Roman" w:hAnsi="Times New Roman" w:cs="Times New Roman"/>
          <w:sz w:val="24"/>
          <w:szCs w:val="24"/>
        </w:rPr>
        <w:t>1</w:t>
      </w:r>
    </w:p>
    <w:p w:rsidR="00D52B97" w:rsidRDefault="00227D7D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227D7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EA7B5C3" wp14:editId="52F4C165">
            <wp:extent cx="3375953" cy="1722269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75953" cy="1722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941" w:rsidRDefault="0008594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85941">
        <w:rPr>
          <w:rFonts w:ascii="Times New Roman" w:hAnsi="Times New Roman" w:cs="Times New Roman"/>
          <w:sz w:val="24"/>
          <w:szCs w:val="24"/>
        </w:rPr>
        <w:t>a-1</w:t>
      </w:r>
      <w:proofErr w:type="gramEnd"/>
    </w:p>
    <w:p w:rsidR="00824CF3" w:rsidRDefault="00AC720A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AC720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C4638EB" wp14:editId="55E63099">
            <wp:extent cx="3383573" cy="1722269"/>
            <wp:effectExtent l="0" t="0" r="762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83573" cy="1722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B97" w:rsidRDefault="00D52B97" w:rsidP="0008594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52B97" w:rsidRDefault="00D52B97" w:rsidP="0008594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52B97" w:rsidRDefault="00D52B97" w:rsidP="0008594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85941" w:rsidRDefault="0008594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85941">
        <w:rPr>
          <w:rFonts w:ascii="Times New Roman" w:hAnsi="Times New Roman" w:cs="Times New Roman"/>
          <w:sz w:val="24"/>
          <w:szCs w:val="24"/>
        </w:rPr>
        <w:lastRenderedPageBreak/>
        <w:t>a+</w:t>
      </w:r>
      <w:proofErr w:type="gramEnd"/>
      <w:r w:rsidRPr="00085941">
        <w:rPr>
          <w:rFonts w:ascii="Times New Roman" w:hAnsi="Times New Roman" w:cs="Times New Roman"/>
          <w:sz w:val="24"/>
          <w:szCs w:val="24"/>
        </w:rPr>
        <w:t>b+1</w:t>
      </w:r>
    </w:p>
    <w:p w:rsidR="004C049D" w:rsidRPr="00085941" w:rsidRDefault="004C049D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C049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252A959" wp14:editId="4837A55B">
            <wp:extent cx="3353091" cy="1630821"/>
            <wp:effectExtent l="0" t="0" r="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63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941" w:rsidRDefault="0008594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85941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Pr="00085941">
        <w:rPr>
          <w:rFonts w:ascii="Times New Roman" w:hAnsi="Times New Roman" w:cs="Times New Roman"/>
          <w:sz w:val="24"/>
          <w:szCs w:val="24"/>
        </w:rPr>
        <w:t xml:space="preserve"> AND b</w:t>
      </w:r>
    </w:p>
    <w:p w:rsidR="00C96E7E" w:rsidRDefault="004C049D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4C049D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5D780CE" wp14:editId="77753141">
            <wp:extent cx="3353091" cy="1630821"/>
            <wp:effectExtent l="0" t="0" r="0" b="762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63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941" w:rsidRDefault="0008594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85941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Pr="00085941">
        <w:rPr>
          <w:rFonts w:ascii="Times New Roman" w:hAnsi="Times New Roman" w:cs="Times New Roman"/>
          <w:sz w:val="24"/>
          <w:szCs w:val="24"/>
        </w:rPr>
        <w:t xml:space="preserve"> OR b</w:t>
      </w:r>
    </w:p>
    <w:p w:rsidR="00D52B97" w:rsidRDefault="00B77BDE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B77BDE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382DC32" wp14:editId="5C60415B">
            <wp:extent cx="3352800" cy="1628775"/>
            <wp:effectExtent l="0" t="0" r="0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348335" cy="162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941" w:rsidRDefault="0008594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85941">
        <w:rPr>
          <w:rFonts w:ascii="Times New Roman" w:hAnsi="Times New Roman" w:cs="Times New Roman"/>
          <w:sz w:val="24"/>
          <w:szCs w:val="24"/>
        </w:rPr>
        <w:t>a</w:t>
      </w:r>
      <w:proofErr w:type="gramEnd"/>
      <w:r w:rsidRPr="00085941">
        <w:rPr>
          <w:rFonts w:ascii="Times New Roman" w:hAnsi="Times New Roman" w:cs="Times New Roman"/>
          <w:sz w:val="24"/>
          <w:szCs w:val="24"/>
        </w:rPr>
        <w:t xml:space="preserve"> XOR b</w:t>
      </w:r>
    </w:p>
    <w:p w:rsidR="00824CF3" w:rsidRDefault="00374EA7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74EA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0899F81" wp14:editId="2AB8EEB5">
            <wp:extent cx="3353091" cy="1630821"/>
            <wp:effectExtent l="0" t="0" r="0" b="762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63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B97" w:rsidRDefault="00D52B97" w:rsidP="0008594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52B97" w:rsidRDefault="00D52B97" w:rsidP="0008594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52B97" w:rsidRDefault="00D52B97" w:rsidP="00085941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085941" w:rsidRDefault="0008594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85941">
        <w:rPr>
          <w:rFonts w:ascii="Times New Roman" w:hAnsi="Times New Roman" w:cs="Times New Roman"/>
          <w:sz w:val="24"/>
          <w:szCs w:val="24"/>
        </w:rPr>
        <w:lastRenderedPageBreak/>
        <w:t>a</w:t>
      </w:r>
      <w:proofErr w:type="gramEnd"/>
      <w:r w:rsidRPr="00085941">
        <w:rPr>
          <w:rFonts w:ascii="Times New Roman" w:hAnsi="Times New Roman" w:cs="Times New Roman"/>
          <w:sz w:val="24"/>
          <w:szCs w:val="24"/>
        </w:rPr>
        <w:t>'</w:t>
      </w:r>
    </w:p>
    <w:p w:rsidR="00374EA7" w:rsidRPr="00085941" w:rsidRDefault="00016716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01671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96A48B3" wp14:editId="67C41603">
            <wp:extent cx="3352800" cy="1628775"/>
            <wp:effectExtent l="0" t="0" r="0" b="952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48335" cy="1626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941" w:rsidRDefault="00085941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proofErr w:type="gramStart"/>
      <w:r w:rsidRPr="00085941">
        <w:rPr>
          <w:rFonts w:ascii="Times New Roman" w:hAnsi="Times New Roman" w:cs="Times New Roman"/>
          <w:sz w:val="24"/>
          <w:szCs w:val="24"/>
        </w:rPr>
        <w:t>shift</w:t>
      </w:r>
      <w:proofErr w:type="gramEnd"/>
      <w:r w:rsidRPr="00085941">
        <w:rPr>
          <w:rFonts w:ascii="Times New Roman" w:hAnsi="Times New Roman" w:cs="Times New Roman"/>
          <w:sz w:val="24"/>
          <w:szCs w:val="24"/>
        </w:rPr>
        <w:t xml:space="preserve"> left a</w:t>
      </w:r>
    </w:p>
    <w:p w:rsidR="00374EA7" w:rsidRPr="0081483E" w:rsidRDefault="00374EA7" w:rsidP="00085941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74EA7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C289472" wp14:editId="2BD3AEC2">
            <wp:extent cx="3353091" cy="1630821"/>
            <wp:effectExtent l="0" t="0" r="0" b="762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353091" cy="163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74EA7" w:rsidRPr="0081483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B4775D"/>
    <w:multiLevelType w:val="hybridMultilevel"/>
    <w:tmpl w:val="5B289D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FDB47C6"/>
    <w:multiLevelType w:val="hybridMultilevel"/>
    <w:tmpl w:val="3B3828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DBA38FA"/>
    <w:multiLevelType w:val="hybridMultilevel"/>
    <w:tmpl w:val="25C415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788A"/>
    <w:rsid w:val="00016716"/>
    <w:rsid w:val="00085941"/>
    <w:rsid w:val="00097842"/>
    <w:rsid w:val="000B5661"/>
    <w:rsid w:val="001243BD"/>
    <w:rsid w:val="00126D1B"/>
    <w:rsid w:val="001F1A17"/>
    <w:rsid w:val="00227D7D"/>
    <w:rsid w:val="002508BF"/>
    <w:rsid w:val="0028716B"/>
    <w:rsid w:val="002D194F"/>
    <w:rsid w:val="003255BF"/>
    <w:rsid w:val="00374EA7"/>
    <w:rsid w:val="003C7FDF"/>
    <w:rsid w:val="004159A4"/>
    <w:rsid w:val="00436870"/>
    <w:rsid w:val="00491BD1"/>
    <w:rsid w:val="004936A1"/>
    <w:rsid w:val="004A15D5"/>
    <w:rsid w:val="004A673C"/>
    <w:rsid w:val="004C049D"/>
    <w:rsid w:val="00506C9B"/>
    <w:rsid w:val="005458C1"/>
    <w:rsid w:val="00590DBD"/>
    <w:rsid w:val="00593E3E"/>
    <w:rsid w:val="005A6C1A"/>
    <w:rsid w:val="005C058B"/>
    <w:rsid w:val="0067022B"/>
    <w:rsid w:val="00676D72"/>
    <w:rsid w:val="006A3F3D"/>
    <w:rsid w:val="006F2F5B"/>
    <w:rsid w:val="00712543"/>
    <w:rsid w:val="00744792"/>
    <w:rsid w:val="0081483E"/>
    <w:rsid w:val="00824CF3"/>
    <w:rsid w:val="0083016A"/>
    <w:rsid w:val="0083189E"/>
    <w:rsid w:val="008A2664"/>
    <w:rsid w:val="008F1204"/>
    <w:rsid w:val="00927E12"/>
    <w:rsid w:val="009307EB"/>
    <w:rsid w:val="00995E83"/>
    <w:rsid w:val="00A36464"/>
    <w:rsid w:val="00A6775F"/>
    <w:rsid w:val="00A84791"/>
    <w:rsid w:val="00AB65CA"/>
    <w:rsid w:val="00AC720A"/>
    <w:rsid w:val="00AC7F0B"/>
    <w:rsid w:val="00B367F6"/>
    <w:rsid w:val="00B4095E"/>
    <w:rsid w:val="00B57E9F"/>
    <w:rsid w:val="00B77BDE"/>
    <w:rsid w:val="00B96ECC"/>
    <w:rsid w:val="00B97301"/>
    <w:rsid w:val="00BA54D4"/>
    <w:rsid w:val="00BA5D00"/>
    <w:rsid w:val="00BB2A3D"/>
    <w:rsid w:val="00C16345"/>
    <w:rsid w:val="00C6788A"/>
    <w:rsid w:val="00C96E7E"/>
    <w:rsid w:val="00D32D14"/>
    <w:rsid w:val="00D52B97"/>
    <w:rsid w:val="00D74B2C"/>
    <w:rsid w:val="00F0167C"/>
    <w:rsid w:val="00F07769"/>
    <w:rsid w:val="00F44540"/>
    <w:rsid w:val="00F50797"/>
    <w:rsid w:val="00F960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F12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1483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847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479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1254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96EC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F12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81483E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847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84791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1254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209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4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microsoft.com/office/2007/relationships/stylesWithEffects" Target="stylesWithEffects.xml"/><Relationship Id="rId21" Type="http://schemas.openxmlformats.org/officeDocument/2006/relationships/image" Target="media/image15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fontTable" Target="fontTable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7</TotalTime>
  <Pages>1</Pages>
  <Words>947</Words>
  <Characters>5403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63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Jack</cp:lastModifiedBy>
  <cp:revision>21</cp:revision>
  <cp:lastPrinted>2015-02-09T05:16:00Z</cp:lastPrinted>
  <dcterms:created xsi:type="dcterms:W3CDTF">2015-01-29T21:20:00Z</dcterms:created>
  <dcterms:modified xsi:type="dcterms:W3CDTF">2015-02-09T05:20:00Z</dcterms:modified>
</cp:coreProperties>
</file>